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063" w:rsidRPr="00766C5A" w:rsidRDefault="00970063" w:rsidP="00970063">
      <w:pPr>
        <w:jc w:val="center"/>
        <w:rPr>
          <w:b/>
          <w:sz w:val="30"/>
          <w:szCs w:val="30"/>
        </w:rPr>
      </w:pPr>
      <w:r w:rsidRPr="00766C5A">
        <w:rPr>
          <w:rFonts w:hint="eastAsia"/>
          <w:b/>
          <w:sz w:val="30"/>
          <w:szCs w:val="30"/>
        </w:rPr>
        <w:t>健康管理平台架构设计</w:t>
      </w:r>
    </w:p>
    <w:p w:rsidR="00970063" w:rsidRPr="00594FF2" w:rsidRDefault="0052022E" w:rsidP="00594FF2">
      <w:pPr>
        <w:pStyle w:val="a5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上下文</w:t>
      </w:r>
    </w:p>
    <w:p w:rsidR="00970063" w:rsidRDefault="00187751">
      <w:r>
        <w:object w:dxaOrig="7079" w:dyaOrig="5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293.25pt" o:ole="">
            <v:imagedata r:id="rId7" o:title=""/>
          </v:shape>
          <o:OLEObject Type="Embed" ProgID="Visio.Drawing.11" ShapeID="_x0000_i1025" DrawAspect="Content" ObjectID="_1537811742" r:id="rId8"/>
        </w:object>
      </w:r>
    </w:p>
    <w:p w:rsidR="00970063" w:rsidRDefault="00970063"/>
    <w:p w:rsidR="00BE2ED5" w:rsidRDefault="00BE2ED5" w:rsidP="00BE2ED5">
      <w:pPr>
        <w:pStyle w:val="a5"/>
        <w:numPr>
          <w:ilvl w:val="1"/>
          <w:numId w:val="5"/>
        </w:numPr>
        <w:ind w:firstLineChars="0"/>
        <w:rPr>
          <w:b/>
          <w:sz w:val="24"/>
          <w:szCs w:val="24"/>
        </w:rPr>
      </w:pPr>
      <w:r w:rsidRPr="00BE2ED5">
        <w:rPr>
          <w:rFonts w:hint="eastAsia"/>
          <w:b/>
          <w:sz w:val="24"/>
          <w:szCs w:val="24"/>
        </w:rPr>
        <w:t>用户</w:t>
      </w: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会员</w:t>
      </w:r>
      <w:r w:rsidR="00E97DC8">
        <w:rPr>
          <w:rFonts w:hint="eastAsia"/>
          <w:sz w:val="24"/>
          <w:szCs w:val="24"/>
        </w:rPr>
        <w:t>：</w:t>
      </w:r>
    </w:p>
    <w:p w:rsidR="00E97DC8" w:rsidRPr="00BE2ED5" w:rsidRDefault="00E97DC8" w:rsidP="00BE2ED5">
      <w:pPr>
        <w:rPr>
          <w:sz w:val="24"/>
          <w:szCs w:val="24"/>
        </w:rPr>
      </w:pP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医生</w:t>
      </w:r>
      <w:r w:rsidR="00E97DC8">
        <w:rPr>
          <w:rFonts w:hint="eastAsia"/>
          <w:sz w:val="24"/>
          <w:szCs w:val="24"/>
        </w:rPr>
        <w:t>：</w:t>
      </w:r>
    </w:p>
    <w:p w:rsidR="00E97DC8" w:rsidRPr="00BE2ED5" w:rsidRDefault="00E97DC8" w:rsidP="00BE2ED5">
      <w:pPr>
        <w:rPr>
          <w:sz w:val="24"/>
          <w:szCs w:val="24"/>
        </w:rPr>
      </w:pPr>
    </w:p>
    <w:p w:rsidR="00BE2ED5" w:rsidRDefault="00BE2ED5" w:rsidP="00BE2ED5">
      <w:pPr>
        <w:rPr>
          <w:sz w:val="24"/>
          <w:szCs w:val="24"/>
        </w:rPr>
      </w:pPr>
      <w:r w:rsidRPr="00BE2ED5">
        <w:rPr>
          <w:rFonts w:hint="eastAsia"/>
          <w:sz w:val="24"/>
          <w:szCs w:val="24"/>
        </w:rPr>
        <w:t>系统管理员</w:t>
      </w:r>
      <w:r w:rsidR="00E97DC8">
        <w:rPr>
          <w:rFonts w:hint="eastAsia"/>
          <w:sz w:val="24"/>
          <w:szCs w:val="24"/>
        </w:rPr>
        <w:t>：</w:t>
      </w:r>
    </w:p>
    <w:p w:rsidR="00E97DC8" w:rsidRDefault="00E97DC8" w:rsidP="00BE2ED5">
      <w:pPr>
        <w:rPr>
          <w:sz w:val="24"/>
          <w:szCs w:val="24"/>
        </w:rPr>
      </w:pPr>
    </w:p>
    <w:p w:rsidR="00E97DC8" w:rsidRDefault="00E97DC8" w:rsidP="00E97DC8">
      <w:pPr>
        <w:pStyle w:val="a5"/>
        <w:numPr>
          <w:ilvl w:val="1"/>
          <w:numId w:val="5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外部系统</w:t>
      </w:r>
    </w:p>
    <w:p w:rsidR="00E97DC8" w:rsidRDefault="00E97DC8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手机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：</w:t>
      </w:r>
    </w:p>
    <w:p w:rsidR="00E97DC8" w:rsidRDefault="00E97DC8" w:rsidP="00BE2ED5">
      <w:pPr>
        <w:rPr>
          <w:sz w:val="24"/>
          <w:szCs w:val="24"/>
        </w:rPr>
      </w:pPr>
    </w:p>
    <w:p w:rsidR="00E97DC8" w:rsidRDefault="00E97DC8" w:rsidP="00BE2ED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设备终端：</w:t>
      </w:r>
    </w:p>
    <w:p w:rsidR="00E97DC8" w:rsidRPr="00BE2ED5" w:rsidRDefault="00E97DC8" w:rsidP="00BE2ED5">
      <w:pPr>
        <w:rPr>
          <w:sz w:val="24"/>
          <w:szCs w:val="24"/>
        </w:rPr>
      </w:pPr>
    </w:p>
    <w:p w:rsidR="00776079" w:rsidRDefault="00776079" w:rsidP="00776079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 w:rsidRPr="006605FE">
        <w:rPr>
          <w:rFonts w:hint="eastAsia"/>
          <w:b/>
          <w:sz w:val="28"/>
          <w:szCs w:val="28"/>
        </w:rPr>
        <w:t>系统功能概览</w:t>
      </w:r>
    </w:p>
    <w:p w:rsidR="006605FE" w:rsidRDefault="006605FE" w:rsidP="006605FE">
      <w:pPr>
        <w:rPr>
          <w:b/>
          <w:sz w:val="28"/>
          <w:szCs w:val="28"/>
        </w:rPr>
      </w:pPr>
    </w:p>
    <w:p w:rsidR="00E652CA" w:rsidRDefault="00E652CA" w:rsidP="00E652CA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质量属性</w:t>
      </w:r>
    </w:p>
    <w:p w:rsidR="00E652CA" w:rsidRPr="00CD7B38" w:rsidRDefault="00330650" w:rsidP="006605FE">
      <w:pPr>
        <w:rPr>
          <w:rFonts w:asciiTheme="minorEastAsia" w:hAnsiTheme="minorEastAsia"/>
          <w:i/>
          <w:color w:val="FF0000"/>
          <w:sz w:val="24"/>
          <w:szCs w:val="24"/>
        </w:rPr>
      </w:pPr>
      <w:r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性能：</w:t>
      </w:r>
      <w:r w:rsidR="008D2FD9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在在线</w:t>
      </w:r>
      <w:r w:rsidR="00DC10C2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用户数为60万，</w:t>
      </w:r>
      <w:r w:rsidR="00AE29A4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并发</w:t>
      </w:r>
      <w:r w:rsidR="00DC10C2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连接数为1万的情况下，</w:t>
      </w:r>
      <w:r w:rsidR="00C85CC4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用户请求的响应时间小于</w:t>
      </w:r>
      <w:r w:rsidR="00DC10C2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3秒</w:t>
      </w:r>
      <w:r w:rsidR="00C85CC4" w:rsidRPr="00CD7B38">
        <w:rPr>
          <w:rFonts w:asciiTheme="minorEastAsia" w:hAnsiTheme="minorEastAsia" w:hint="eastAsia"/>
          <w:i/>
          <w:color w:val="FF0000"/>
          <w:sz w:val="24"/>
          <w:szCs w:val="24"/>
        </w:rPr>
        <w:t>。</w:t>
      </w:r>
    </w:p>
    <w:p w:rsidR="00330650" w:rsidRPr="00CD7B38" w:rsidRDefault="00330650" w:rsidP="006605FE">
      <w:pPr>
        <w:rPr>
          <w:i/>
          <w:color w:val="FF0000"/>
          <w:sz w:val="24"/>
          <w:szCs w:val="24"/>
        </w:rPr>
      </w:pPr>
    </w:p>
    <w:p w:rsidR="00AC5448" w:rsidRPr="00CD7B38" w:rsidRDefault="00AC5448" w:rsidP="006605FE">
      <w:pPr>
        <w:rPr>
          <w:i/>
          <w:color w:val="FF0000"/>
          <w:sz w:val="24"/>
          <w:szCs w:val="24"/>
        </w:rPr>
      </w:pPr>
    </w:p>
    <w:p w:rsidR="00D1157F" w:rsidRDefault="00D1157F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用性：</w:t>
      </w:r>
      <w:r w:rsidR="000E1DBE" w:rsidRPr="009024E5">
        <w:rPr>
          <w:rFonts w:hint="eastAsia"/>
          <w:color w:val="FF0000"/>
          <w:sz w:val="24"/>
          <w:szCs w:val="24"/>
        </w:rPr>
        <w:t>可接受</w:t>
      </w:r>
      <w:r w:rsidR="00CC4AFF">
        <w:rPr>
          <w:rFonts w:hint="eastAsia"/>
          <w:color w:val="FF0000"/>
          <w:sz w:val="24"/>
          <w:szCs w:val="24"/>
        </w:rPr>
        <w:t>平均</w:t>
      </w:r>
      <w:r w:rsidR="00615DBA" w:rsidRPr="009024E5">
        <w:rPr>
          <w:rFonts w:hint="eastAsia"/>
          <w:color w:val="FF0000"/>
          <w:sz w:val="24"/>
          <w:szCs w:val="24"/>
        </w:rPr>
        <w:t>每天</w:t>
      </w:r>
      <w:r w:rsidR="00615DBA" w:rsidRPr="009024E5">
        <w:rPr>
          <w:rFonts w:hint="eastAsia"/>
          <w:color w:val="FF0000"/>
          <w:sz w:val="24"/>
          <w:szCs w:val="24"/>
        </w:rPr>
        <w:t>1</w:t>
      </w:r>
      <w:r w:rsidR="00615DBA" w:rsidRPr="009024E5">
        <w:rPr>
          <w:rFonts w:hint="eastAsia"/>
          <w:color w:val="FF0000"/>
          <w:sz w:val="24"/>
          <w:szCs w:val="24"/>
        </w:rPr>
        <w:t>分钟的停止服务时间</w:t>
      </w:r>
      <w:r w:rsidR="000E1DBE" w:rsidRPr="009024E5">
        <w:rPr>
          <w:rFonts w:hint="eastAsia"/>
          <w:color w:val="FF0000"/>
          <w:sz w:val="24"/>
          <w:szCs w:val="24"/>
        </w:rPr>
        <w:t>，即</w:t>
      </w:r>
      <w:r w:rsidR="000E1DBE" w:rsidRPr="009024E5">
        <w:rPr>
          <w:rFonts w:hint="eastAsia"/>
          <w:color w:val="FF0000"/>
          <w:sz w:val="24"/>
          <w:szCs w:val="24"/>
        </w:rPr>
        <w:t>99.9%</w:t>
      </w:r>
      <w:r w:rsidR="00F31E7A">
        <w:rPr>
          <w:rFonts w:hint="eastAsia"/>
          <w:color w:val="FF0000"/>
          <w:sz w:val="24"/>
          <w:szCs w:val="24"/>
        </w:rPr>
        <w:t>.</w:t>
      </w:r>
    </w:p>
    <w:p w:rsidR="00D1157F" w:rsidRDefault="00D1157F" w:rsidP="006605FE">
      <w:pPr>
        <w:rPr>
          <w:sz w:val="24"/>
          <w:szCs w:val="24"/>
        </w:rPr>
      </w:pPr>
    </w:p>
    <w:p w:rsidR="00E27F84" w:rsidRDefault="00E27F84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安全性：</w:t>
      </w:r>
    </w:p>
    <w:p w:rsidR="00E27F84" w:rsidRPr="00E27F84" w:rsidRDefault="00E27F84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根据客户要求可以使用</w:t>
      </w:r>
      <w:r>
        <w:rPr>
          <w:rFonts w:hint="eastAsia"/>
          <w:sz w:val="24"/>
          <w:szCs w:val="24"/>
        </w:rPr>
        <w:t>https</w:t>
      </w:r>
      <w:r>
        <w:rPr>
          <w:rFonts w:hint="eastAsia"/>
          <w:sz w:val="24"/>
          <w:szCs w:val="24"/>
        </w:rPr>
        <w:t>协议。</w:t>
      </w:r>
    </w:p>
    <w:p w:rsidR="00E27F84" w:rsidRPr="009A7B90" w:rsidRDefault="00E27F84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对用户使用基于角色的访问控制来保证安全。</w:t>
      </w:r>
    </w:p>
    <w:p w:rsidR="00E27F84" w:rsidRPr="009A7B90" w:rsidRDefault="00E27F84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lastRenderedPageBreak/>
        <w:t>对外部系统使用</w:t>
      </w:r>
      <w:r w:rsidRPr="009A7B90">
        <w:rPr>
          <w:rFonts w:hint="eastAsia"/>
          <w:sz w:val="24"/>
          <w:szCs w:val="24"/>
        </w:rPr>
        <w:t xml:space="preserve">API </w:t>
      </w:r>
      <w:r w:rsidRPr="009A7B90">
        <w:rPr>
          <w:rFonts w:hint="eastAsia"/>
          <w:sz w:val="24"/>
          <w:szCs w:val="24"/>
        </w:rPr>
        <w:t>密钥</w:t>
      </w:r>
      <w:r w:rsidR="00D10180" w:rsidRPr="009A7B90">
        <w:rPr>
          <w:rFonts w:hint="eastAsia"/>
          <w:sz w:val="24"/>
          <w:szCs w:val="24"/>
        </w:rPr>
        <w:t>的方式来保证安全。</w:t>
      </w:r>
    </w:p>
    <w:p w:rsidR="00E27F84" w:rsidRDefault="00E27F84"/>
    <w:p w:rsidR="009C214F" w:rsidRPr="009A7B90" w:rsidRDefault="009C214F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灾难恢复：</w:t>
      </w:r>
    </w:p>
    <w:p w:rsidR="009C214F" w:rsidRPr="009A7B90" w:rsidRDefault="009C214F">
      <w:pPr>
        <w:rPr>
          <w:sz w:val="24"/>
          <w:szCs w:val="24"/>
        </w:rPr>
      </w:pPr>
    </w:p>
    <w:p w:rsidR="009C214F" w:rsidRPr="009A7B90" w:rsidRDefault="009C214F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系统监控：</w:t>
      </w:r>
    </w:p>
    <w:p w:rsidR="009C214F" w:rsidRDefault="003C1EED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需要。</w:t>
      </w:r>
    </w:p>
    <w:p w:rsidR="003C1EED" w:rsidRPr="009A7B90" w:rsidRDefault="003C1EED">
      <w:pPr>
        <w:rPr>
          <w:sz w:val="24"/>
          <w:szCs w:val="24"/>
        </w:rPr>
      </w:pPr>
    </w:p>
    <w:p w:rsidR="00E27F84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审计：</w:t>
      </w:r>
    </w:p>
    <w:p w:rsidR="00D44910" w:rsidRDefault="00D44910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需记录医生的客户管理、设备管理操作。</w:t>
      </w:r>
    </w:p>
    <w:p w:rsidR="000B5448" w:rsidRDefault="00021E25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需记录管理员的</w:t>
      </w:r>
      <w:r w:rsidR="00D44910">
        <w:rPr>
          <w:rFonts w:hint="eastAsia"/>
          <w:sz w:val="24"/>
          <w:szCs w:val="24"/>
        </w:rPr>
        <w:t>组织管理、设备管理、预警指示设置操作。</w:t>
      </w:r>
    </w:p>
    <w:p w:rsidR="00021E25" w:rsidRPr="009A7B90" w:rsidRDefault="00021E25">
      <w:pPr>
        <w:rPr>
          <w:sz w:val="24"/>
          <w:szCs w:val="24"/>
        </w:rPr>
      </w:pPr>
    </w:p>
    <w:p w:rsidR="000B5448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灵活性：</w:t>
      </w:r>
    </w:p>
    <w:p w:rsidR="000B5448" w:rsidRPr="009A7B90" w:rsidRDefault="000B5448">
      <w:pPr>
        <w:rPr>
          <w:sz w:val="24"/>
          <w:szCs w:val="24"/>
        </w:rPr>
      </w:pPr>
    </w:p>
    <w:p w:rsidR="000B5448" w:rsidRPr="009A7B90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扩展性：</w:t>
      </w:r>
    </w:p>
    <w:p w:rsidR="000B5448" w:rsidRPr="009A7B90" w:rsidRDefault="000B5448">
      <w:pPr>
        <w:rPr>
          <w:sz w:val="24"/>
          <w:szCs w:val="24"/>
        </w:rPr>
      </w:pPr>
    </w:p>
    <w:p w:rsidR="000B5448" w:rsidRDefault="000B5448">
      <w:pPr>
        <w:rPr>
          <w:sz w:val="24"/>
          <w:szCs w:val="24"/>
        </w:rPr>
      </w:pPr>
      <w:r w:rsidRPr="009A7B90">
        <w:rPr>
          <w:rFonts w:hint="eastAsia"/>
          <w:sz w:val="24"/>
          <w:szCs w:val="24"/>
        </w:rPr>
        <w:t>合规性：</w:t>
      </w:r>
    </w:p>
    <w:p w:rsidR="00E12285" w:rsidRDefault="00E12285">
      <w:pPr>
        <w:rPr>
          <w:sz w:val="24"/>
          <w:szCs w:val="24"/>
        </w:rPr>
      </w:pPr>
    </w:p>
    <w:p w:rsidR="00E12285" w:rsidRDefault="00E1228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国际化：用户界面</w:t>
      </w:r>
      <w:r w:rsidR="001A69EF">
        <w:rPr>
          <w:rFonts w:hint="eastAsia"/>
          <w:sz w:val="24"/>
          <w:szCs w:val="24"/>
        </w:rPr>
        <w:t>支持</w:t>
      </w:r>
      <w:r>
        <w:rPr>
          <w:rFonts w:hint="eastAsia"/>
          <w:sz w:val="24"/>
          <w:szCs w:val="24"/>
        </w:rPr>
        <w:t>中文</w:t>
      </w:r>
      <w:r w:rsidR="001A69EF">
        <w:rPr>
          <w:rFonts w:hint="eastAsia"/>
          <w:sz w:val="24"/>
          <w:szCs w:val="24"/>
        </w:rPr>
        <w:t>和英文</w:t>
      </w:r>
      <w:r>
        <w:rPr>
          <w:rFonts w:hint="eastAsia"/>
          <w:sz w:val="24"/>
          <w:szCs w:val="24"/>
        </w:rPr>
        <w:t>。</w:t>
      </w:r>
    </w:p>
    <w:p w:rsidR="00E12285" w:rsidRPr="009A7B90" w:rsidRDefault="00E12285">
      <w:pPr>
        <w:rPr>
          <w:sz w:val="24"/>
          <w:szCs w:val="24"/>
        </w:rPr>
      </w:pPr>
    </w:p>
    <w:p w:rsidR="002031D5" w:rsidRPr="00EC0EFE" w:rsidRDefault="0058056B" w:rsidP="00AE284B">
      <w:pPr>
        <w:rPr>
          <w:color w:val="000000" w:themeColor="text1"/>
          <w:sz w:val="24"/>
          <w:szCs w:val="24"/>
        </w:rPr>
      </w:pPr>
      <w:r w:rsidRPr="00EC0EFE">
        <w:rPr>
          <w:rFonts w:hint="eastAsia"/>
          <w:color w:val="000000" w:themeColor="text1"/>
          <w:sz w:val="24"/>
          <w:szCs w:val="24"/>
        </w:rPr>
        <w:t>浏览器兼容性：</w:t>
      </w:r>
      <w:r w:rsidR="00021E25">
        <w:rPr>
          <w:rFonts w:hint="eastAsia"/>
          <w:color w:val="FF0000"/>
          <w:sz w:val="24"/>
          <w:szCs w:val="24"/>
        </w:rPr>
        <w:t>IE8</w:t>
      </w:r>
      <w:r w:rsidR="00021E25">
        <w:rPr>
          <w:rFonts w:hint="eastAsia"/>
          <w:color w:val="FF0000"/>
          <w:sz w:val="24"/>
          <w:szCs w:val="24"/>
        </w:rPr>
        <w:t>以上，</w:t>
      </w:r>
      <w:r w:rsidR="00021E25">
        <w:rPr>
          <w:rFonts w:hint="eastAsia"/>
          <w:color w:val="FF0000"/>
          <w:sz w:val="24"/>
          <w:szCs w:val="24"/>
        </w:rPr>
        <w:t>Firefox</w:t>
      </w:r>
      <w:r w:rsidR="00021E25">
        <w:rPr>
          <w:rFonts w:hint="eastAsia"/>
          <w:color w:val="FF0000"/>
          <w:sz w:val="24"/>
          <w:szCs w:val="24"/>
        </w:rPr>
        <w:t>，</w:t>
      </w:r>
      <w:r w:rsidR="00021E25">
        <w:rPr>
          <w:rFonts w:hint="eastAsia"/>
          <w:color w:val="FF0000"/>
          <w:sz w:val="24"/>
          <w:szCs w:val="24"/>
        </w:rPr>
        <w:t>Chrome.</w:t>
      </w:r>
    </w:p>
    <w:p w:rsidR="0058056B" w:rsidRDefault="0058056B" w:rsidP="00AE284B"/>
    <w:p w:rsidR="00F277AF" w:rsidRDefault="00F277AF" w:rsidP="00F277AF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约束</w:t>
      </w:r>
    </w:p>
    <w:p w:rsidR="006B0F47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预算</w:t>
      </w:r>
    </w:p>
    <w:p w:rsidR="002800BB" w:rsidRDefault="002800BB" w:rsidP="00AE284B"/>
    <w:p w:rsidR="002800BB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</w:p>
    <w:p w:rsidR="002800BB" w:rsidRDefault="002800BB" w:rsidP="00AE284B"/>
    <w:p w:rsidR="00DB590E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技术</w:t>
      </w:r>
    </w:p>
    <w:p w:rsidR="003A704A" w:rsidRDefault="002800BB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JavaEE</w:t>
      </w:r>
      <w:r w:rsidR="00BA4738" w:rsidRPr="00A23DC3">
        <w:rPr>
          <w:rFonts w:hint="eastAsia"/>
          <w:sz w:val="24"/>
          <w:szCs w:val="24"/>
        </w:rPr>
        <w:t>；</w:t>
      </w:r>
    </w:p>
    <w:p w:rsidR="003A704A" w:rsidRDefault="00DB590E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使用</w:t>
      </w:r>
      <w:r w:rsidR="008F316B" w:rsidRPr="00A23DC3">
        <w:rPr>
          <w:rFonts w:hint="eastAsia"/>
          <w:sz w:val="24"/>
          <w:szCs w:val="24"/>
        </w:rPr>
        <w:t>HTTP</w:t>
      </w:r>
      <w:r w:rsidRPr="00A23DC3">
        <w:rPr>
          <w:rFonts w:hint="eastAsia"/>
          <w:sz w:val="24"/>
          <w:szCs w:val="24"/>
        </w:rPr>
        <w:t xml:space="preserve"> REST</w:t>
      </w:r>
      <w:r w:rsidRPr="00A23DC3">
        <w:rPr>
          <w:rFonts w:hint="eastAsia"/>
          <w:sz w:val="24"/>
          <w:szCs w:val="24"/>
        </w:rPr>
        <w:t>协议兼容已有的对外部系统的接口</w:t>
      </w:r>
      <w:r w:rsidR="00BA4738" w:rsidRPr="00A23DC3">
        <w:rPr>
          <w:rFonts w:hint="eastAsia"/>
          <w:sz w:val="24"/>
          <w:szCs w:val="24"/>
        </w:rPr>
        <w:t>；</w:t>
      </w:r>
    </w:p>
    <w:p w:rsidR="002800BB" w:rsidRPr="00A23DC3" w:rsidRDefault="00BA4738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部署到</w:t>
      </w:r>
      <w:r w:rsidR="00A60CA2">
        <w:rPr>
          <w:rFonts w:hint="eastAsia"/>
          <w:sz w:val="24"/>
          <w:szCs w:val="24"/>
        </w:rPr>
        <w:t>Linux</w:t>
      </w:r>
      <w:r w:rsidR="001B53BA">
        <w:rPr>
          <w:rFonts w:hint="eastAsia"/>
          <w:sz w:val="24"/>
          <w:szCs w:val="24"/>
        </w:rPr>
        <w:t>服务器</w:t>
      </w:r>
      <w:r w:rsidRPr="00A23DC3">
        <w:rPr>
          <w:rFonts w:hint="eastAsia"/>
          <w:sz w:val="24"/>
          <w:szCs w:val="24"/>
        </w:rPr>
        <w:t>上。</w:t>
      </w:r>
    </w:p>
    <w:p w:rsidR="00E64546" w:rsidRPr="00E64546" w:rsidRDefault="00E64546" w:rsidP="00E64546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r w:rsidRPr="00E64546">
        <w:rPr>
          <w:rFonts w:hint="eastAsia"/>
          <w:sz w:val="24"/>
          <w:szCs w:val="24"/>
        </w:rPr>
        <w:t>人员</w:t>
      </w:r>
    </w:p>
    <w:p w:rsidR="00E64546" w:rsidRDefault="00CF60FF" w:rsidP="00AE284B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人数：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人</w:t>
      </w:r>
    </w:p>
    <w:p w:rsidR="003D553E" w:rsidRPr="003A704A" w:rsidRDefault="003D553E" w:rsidP="00AE284B">
      <w:pPr>
        <w:rPr>
          <w:color w:val="FF0000"/>
          <w:sz w:val="24"/>
          <w:szCs w:val="24"/>
        </w:rPr>
      </w:pPr>
      <w:r w:rsidRPr="00A23DC3">
        <w:rPr>
          <w:rFonts w:hint="eastAsia"/>
          <w:color w:val="FF0000"/>
          <w:sz w:val="24"/>
          <w:szCs w:val="24"/>
        </w:rPr>
        <w:t>技术水平</w:t>
      </w:r>
      <w:r w:rsidR="00CF60FF">
        <w:rPr>
          <w:rFonts w:hint="eastAsia"/>
          <w:color w:val="FF0000"/>
          <w:sz w:val="24"/>
          <w:szCs w:val="24"/>
        </w:rPr>
        <w:t>：</w:t>
      </w:r>
      <w:r w:rsidR="00CF60FF">
        <w:rPr>
          <w:rFonts w:hint="eastAsia"/>
          <w:color w:val="FF0000"/>
          <w:sz w:val="24"/>
          <w:szCs w:val="24"/>
        </w:rPr>
        <w:t>3</w:t>
      </w:r>
      <w:r w:rsidR="00CF60FF">
        <w:rPr>
          <w:rFonts w:hint="eastAsia"/>
          <w:color w:val="FF0000"/>
          <w:sz w:val="24"/>
          <w:szCs w:val="24"/>
        </w:rPr>
        <w:t>年以上经验</w:t>
      </w:r>
    </w:p>
    <w:p w:rsidR="003D553E" w:rsidRDefault="003D553E" w:rsidP="003D553E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原则</w:t>
      </w:r>
    </w:p>
    <w:p w:rsidR="005437CA" w:rsidRPr="00BE0889" w:rsidRDefault="005437CA" w:rsidP="00BE0889">
      <w:pPr>
        <w:pStyle w:val="a5"/>
        <w:numPr>
          <w:ilvl w:val="1"/>
          <w:numId w:val="3"/>
        </w:numPr>
        <w:ind w:firstLineChars="0"/>
        <w:rPr>
          <w:b/>
          <w:sz w:val="28"/>
          <w:szCs w:val="28"/>
        </w:rPr>
      </w:pPr>
      <w:r w:rsidRPr="00BE0889">
        <w:rPr>
          <w:rFonts w:asciiTheme="minorEastAsia" w:hAnsiTheme="minorEastAsia" w:hint="eastAsia"/>
          <w:b/>
          <w:sz w:val="24"/>
          <w:szCs w:val="24"/>
        </w:rPr>
        <w:t>开发原则</w:t>
      </w:r>
    </w:p>
    <w:p w:rsidR="005437CA" w:rsidRDefault="004717B7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3036CB">
        <w:rPr>
          <w:rFonts w:asciiTheme="minorEastAsia" w:hAnsiTheme="minorEastAsia" w:hint="eastAsia"/>
          <w:sz w:val="24"/>
          <w:szCs w:val="24"/>
        </w:rPr>
        <w:t>遵守统一的</w:t>
      </w:r>
      <w:r w:rsidR="005437CA" w:rsidRPr="003036CB">
        <w:rPr>
          <w:rFonts w:asciiTheme="minorEastAsia" w:hAnsiTheme="minorEastAsia" w:hint="eastAsia"/>
          <w:sz w:val="24"/>
          <w:szCs w:val="24"/>
        </w:rPr>
        <w:t>代码规范</w:t>
      </w:r>
    </w:p>
    <w:p w:rsidR="003C6FD6" w:rsidRPr="003C6FD6" w:rsidRDefault="003C6FD6" w:rsidP="003C6FD6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代码中执行SQL语句使用预处理方式：PreparedStatement</w:t>
      </w:r>
      <w:r w:rsidR="000D4A1A">
        <w:rPr>
          <w:rFonts w:asciiTheme="minorEastAsia" w:hAnsiTheme="minorEastAsia" w:hint="eastAsia"/>
          <w:sz w:val="24"/>
          <w:szCs w:val="24"/>
        </w:rPr>
        <w:t>，目的是防止SQL注入攻击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5437CA" w:rsidRPr="00065275" w:rsidRDefault="005437CA" w:rsidP="00065275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065275">
        <w:rPr>
          <w:rFonts w:asciiTheme="minorEastAsia" w:hAnsiTheme="minorEastAsia" w:hint="eastAsia"/>
          <w:sz w:val="24"/>
          <w:szCs w:val="24"/>
        </w:rPr>
        <w:t>单元测试</w:t>
      </w:r>
    </w:p>
    <w:p w:rsidR="00025E33" w:rsidRDefault="00065275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层方法需做。</w:t>
      </w:r>
    </w:p>
    <w:p w:rsidR="001B098A" w:rsidRPr="00346AFA" w:rsidRDefault="001B098A" w:rsidP="001B098A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日志</w:t>
      </w:r>
    </w:p>
    <w:p w:rsidR="001B098A" w:rsidRPr="001B098A" w:rsidRDefault="001B098A" w:rsidP="001B098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向</w:t>
      </w:r>
      <w:r w:rsidRPr="005D0DCD">
        <w:rPr>
          <w:rFonts w:asciiTheme="minorEastAsia" w:hAnsiTheme="minorEastAsia" w:hint="eastAsia"/>
          <w:sz w:val="24"/>
          <w:szCs w:val="24"/>
        </w:rPr>
        <w:t>前端返回错误信息时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5D0DCD">
        <w:rPr>
          <w:rFonts w:asciiTheme="minorEastAsia" w:hAnsiTheme="minorEastAsia" w:hint="eastAsia"/>
          <w:sz w:val="24"/>
          <w:szCs w:val="24"/>
        </w:rPr>
        <w:t>使用错误码</w:t>
      </w:r>
      <w:r>
        <w:rPr>
          <w:rFonts w:asciiTheme="minorEastAsia" w:hAnsiTheme="minorEastAsia" w:hint="eastAsia"/>
          <w:sz w:val="24"/>
          <w:szCs w:val="24"/>
        </w:rPr>
        <w:t>和简明的提示信息</w:t>
      </w:r>
      <w:r w:rsidRPr="005D0DCD">
        <w:rPr>
          <w:rFonts w:asciiTheme="minorEastAsia" w:hAnsiTheme="minorEastAsia" w:hint="eastAsia"/>
          <w:sz w:val="24"/>
          <w:szCs w:val="24"/>
        </w:rPr>
        <w:t>，不需返回完整的错误信息。在日志中需打出错误码和完整的错误信息备查。</w:t>
      </w:r>
    </w:p>
    <w:p w:rsidR="002E7838" w:rsidRPr="003036CB" w:rsidRDefault="003036CB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构建</w:t>
      </w:r>
    </w:p>
    <w:p w:rsidR="00384B46" w:rsidRPr="005D0DCD" w:rsidRDefault="002E7838" w:rsidP="00E8682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两种版本：集群版和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5437CA" w:rsidRDefault="0034187B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系统由2个Tomcat服务器（web后端服务器和接口服务器）、缓存服务器Redis和Oracle服务器组成</w:t>
      </w:r>
      <w:r w:rsidR="0080288C" w:rsidRPr="005D0DCD">
        <w:rPr>
          <w:rFonts w:asciiTheme="minorEastAsia" w:hAnsiTheme="minorEastAsia" w:hint="eastAsia"/>
          <w:sz w:val="24"/>
          <w:szCs w:val="24"/>
        </w:rPr>
        <w:t>。</w:t>
      </w:r>
      <w:r w:rsidR="00384B46" w:rsidRPr="005D0DCD">
        <w:rPr>
          <w:rFonts w:asciiTheme="minorEastAsia" w:hAnsiTheme="minorEastAsia" w:hint="eastAsia"/>
          <w:sz w:val="24"/>
          <w:szCs w:val="24"/>
        </w:rPr>
        <w:t>因此需要把集群版的所有服务的配置文件（除provider配置文件</w:t>
      </w:r>
      <w:r w:rsidR="002067A5">
        <w:rPr>
          <w:rFonts w:asciiTheme="minorEastAsia" w:hAnsiTheme="minorEastAsia" w:hint="eastAsia"/>
          <w:sz w:val="24"/>
          <w:szCs w:val="24"/>
        </w:rPr>
        <w:t>和MyBatis mapper</w:t>
      </w:r>
      <w:r w:rsidR="002067A5">
        <w:rPr>
          <w:rFonts w:asciiTheme="minorEastAsia" w:hAnsiTheme="minorEastAsia" w:hint="eastAsia"/>
          <w:sz w:val="24"/>
          <w:szCs w:val="24"/>
        </w:rPr>
        <w:lastRenderedPageBreak/>
        <w:t>文件</w:t>
      </w:r>
      <w:r w:rsidR="00384B46" w:rsidRPr="005D0DCD">
        <w:rPr>
          <w:rFonts w:asciiTheme="minorEastAsia" w:hAnsiTheme="minorEastAsia" w:hint="eastAsia"/>
          <w:sz w:val="24"/>
          <w:szCs w:val="24"/>
        </w:rPr>
        <w:t>外）合并，连同</w:t>
      </w:r>
      <w:r w:rsidRPr="005D0DCD">
        <w:rPr>
          <w:rFonts w:asciiTheme="minorEastAsia" w:hAnsiTheme="minorEastAsia" w:hint="eastAsia"/>
          <w:sz w:val="24"/>
          <w:szCs w:val="24"/>
        </w:rPr>
        <w:t>集群版的前端资源文件和所有服务</w:t>
      </w:r>
      <w:r w:rsidR="007D0539"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7D0539">
        <w:rPr>
          <w:rFonts w:asciiTheme="minorEastAsia" w:hAnsiTheme="minorEastAsia" w:hint="eastAsia"/>
          <w:sz w:val="24"/>
          <w:szCs w:val="24"/>
        </w:rPr>
        <w:t>及其依赖的jar文件</w:t>
      </w:r>
      <w:r w:rsidRPr="005D0DCD">
        <w:rPr>
          <w:rFonts w:asciiTheme="minorEastAsia" w:hAnsiTheme="minorEastAsia" w:hint="eastAsia"/>
          <w:sz w:val="24"/>
          <w:szCs w:val="24"/>
        </w:rPr>
        <w:t>打到web应用的war文件中，</w:t>
      </w:r>
      <w:r w:rsidR="00384B46" w:rsidRPr="005D0DCD">
        <w:rPr>
          <w:rFonts w:asciiTheme="minorEastAsia" w:hAnsiTheme="minorEastAsia" w:hint="eastAsia"/>
          <w:sz w:val="24"/>
          <w:szCs w:val="24"/>
        </w:rPr>
        <w:t>web.xml中需配置加载合并后的spring应用上下文配置文件，不需配置consumer配置文件。代码上</w:t>
      </w:r>
      <w:r w:rsidR="00EF4DFD" w:rsidRPr="005D0DCD">
        <w:rPr>
          <w:rFonts w:asciiTheme="minorEastAsia" w:hAnsiTheme="minorEastAsia" w:hint="eastAsia"/>
          <w:sz w:val="24"/>
          <w:szCs w:val="24"/>
        </w:rPr>
        <w:t>，</w:t>
      </w:r>
      <w:r w:rsidR="00384B46" w:rsidRPr="005D0DCD">
        <w:rPr>
          <w:rFonts w:asciiTheme="minorEastAsia" w:hAnsiTheme="minorEastAsia" w:hint="eastAsia"/>
          <w:sz w:val="24"/>
          <w:szCs w:val="24"/>
        </w:rPr>
        <w:t>要把</w:t>
      </w:r>
      <w:r w:rsidR="00EF4DFD" w:rsidRPr="005D0DCD">
        <w:rPr>
          <w:rFonts w:asciiTheme="minorEastAsia" w:hAnsiTheme="minorEastAsia" w:hint="eastAsia"/>
          <w:sz w:val="24"/>
          <w:szCs w:val="24"/>
        </w:rPr>
        <w:t>对文件的存取做成两种实现：分布式文件方式和本地文件方式，非集群版使用本地文件方式，在</w:t>
      </w:r>
      <w:r w:rsidR="003036CB">
        <w:rPr>
          <w:rFonts w:asciiTheme="minorEastAsia" w:hAnsiTheme="minorEastAsia" w:hint="eastAsia"/>
          <w:sz w:val="24"/>
          <w:szCs w:val="24"/>
        </w:rPr>
        <w:t>S</w:t>
      </w:r>
      <w:r w:rsidR="00EF4DFD" w:rsidRPr="005D0DCD">
        <w:rPr>
          <w:rFonts w:asciiTheme="minorEastAsia" w:hAnsiTheme="minorEastAsia" w:hint="eastAsia"/>
          <w:sz w:val="24"/>
          <w:szCs w:val="24"/>
        </w:rPr>
        <w:t>pring应用上下文</w:t>
      </w:r>
      <w:r w:rsidR="00AE53C6">
        <w:rPr>
          <w:rFonts w:asciiTheme="minorEastAsia" w:hAnsiTheme="minorEastAsia" w:hint="eastAsia"/>
          <w:sz w:val="24"/>
          <w:szCs w:val="24"/>
        </w:rPr>
        <w:t>中配置使用的</w:t>
      </w:r>
      <w:r w:rsidR="00EF4DFD" w:rsidRPr="005D0DCD">
        <w:rPr>
          <w:rFonts w:asciiTheme="minorEastAsia" w:hAnsiTheme="minorEastAsia" w:hint="eastAsia"/>
          <w:sz w:val="24"/>
          <w:szCs w:val="24"/>
        </w:rPr>
        <w:t>方式。</w:t>
      </w:r>
    </w:p>
    <w:p w:rsidR="007D0539" w:rsidRDefault="007D0539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服务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C84DB9">
        <w:rPr>
          <w:rFonts w:asciiTheme="minorEastAsia" w:hAnsiTheme="minorEastAsia" w:hint="eastAsia"/>
          <w:sz w:val="24"/>
          <w:szCs w:val="24"/>
        </w:rPr>
        <w:t>打包方法：</w:t>
      </w:r>
      <w:r>
        <w:rPr>
          <w:rFonts w:asciiTheme="minorEastAsia" w:hAnsiTheme="minorEastAsia" w:hint="eastAsia"/>
          <w:sz w:val="24"/>
          <w:szCs w:val="24"/>
        </w:rPr>
        <w:t>选择输出JAR file</w:t>
      </w:r>
      <w:r w:rsidR="00AB0B9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而不是Runnable JAR file。只打包sr/main/java，由于根路径上的资源文件已手工合并到war中了，就不用打包它们了。</w:t>
      </w:r>
      <w:r w:rsidR="00C84DB9">
        <w:rPr>
          <w:rFonts w:asciiTheme="minorEastAsia" w:hAnsiTheme="minorEastAsia" w:hint="eastAsia"/>
          <w:sz w:val="24"/>
          <w:szCs w:val="24"/>
        </w:rPr>
        <w:t>打包时要选择选项：Add directory entries，这样就可以使用</w:t>
      </w:r>
      <w:r w:rsidR="00370439">
        <w:rPr>
          <w:rFonts w:asciiTheme="minorEastAsia" w:hAnsiTheme="minorEastAsia" w:hint="eastAsia"/>
          <w:sz w:val="24"/>
          <w:szCs w:val="24"/>
        </w:rPr>
        <w:t>jar</w:t>
      </w:r>
      <w:r w:rsidR="00C84DB9">
        <w:rPr>
          <w:rFonts w:asciiTheme="minorEastAsia" w:hAnsiTheme="minorEastAsia" w:hint="eastAsia"/>
          <w:sz w:val="24"/>
          <w:szCs w:val="24"/>
        </w:rPr>
        <w:t>中的资源文件了</w:t>
      </w:r>
      <w:r w:rsidR="00370439">
        <w:rPr>
          <w:rFonts w:asciiTheme="minorEastAsia" w:hAnsiTheme="minorEastAsia" w:hint="eastAsia"/>
          <w:sz w:val="24"/>
          <w:szCs w:val="24"/>
        </w:rPr>
        <w:t>。</w:t>
      </w:r>
    </w:p>
    <w:p w:rsidR="00BA303B" w:rsidRPr="005D0DCD" w:rsidRDefault="00BA303B" w:rsidP="00CD4A4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于要支持dubbox，Spring版本应为3.2.9。</w:t>
      </w:r>
    </w:p>
    <w:p w:rsidR="001E094A" w:rsidRPr="009B0722" w:rsidRDefault="009B0722" w:rsidP="009B0722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架构原则</w:t>
      </w:r>
    </w:p>
    <w:p w:rsidR="009B0722" w:rsidRPr="009B0722" w:rsidRDefault="009B0722" w:rsidP="009B0722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B0722">
        <w:rPr>
          <w:rFonts w:asciiTheme="minorEastAsia" w:hAnsiTheme="minorEastAsia" w:hint="eastAsia"/>
          <w:sz w:val="24"/>
          <w:szCs w:val="24"/>
        </w:rPr>
        <w:t>分层策略</w:t>
      </w:r>
    </w:p>
    <w:p w:rsidR="001E094A" w:rsidRDefault="002E7838" w:rsidP="00C6287D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为三层：展现层</w:t>
      </w:r>
      <w:r w:rsidR="00AC217C" w:rsidRPr="005D0DCD">
        <w:rPr>
          <w:rFonts w:asciiTheme="minorEastAsia" w:hAnsiTheme="minorEastAsia" w:hint="eastAsia"/>
          <w:sz w:val="24"/>
          <w:szCs w:val="24"/>
        </w:rPr>
        <w:t>（Spring MVC）</w:t>
      </w:r>
      <w:r w:rsidRPr="005D0DCD">
        <w:rPr>
          <w:rFonts w:asciiTheme="minorEastAsia" w:hAnsiTheme="minorEastAsia" w:hint="eastAsia"/>
          <w:sz w:val="24"/>
          <w:szCs w:val="24"/>
        </w:rPr>
        <w:t>，服务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Spring)和</w:t>
      </w:r>
      <w:r w:rsidRPr="005D0DCD">
        <w:rPr>
          <w:rFonts w:asciiTheme="minorEastAsia" w:hAnsiTheme="minorEastAsia" w:hint="eastAsia"/>
          <w:sz w:val="24"/>
          <w:szCs w:val="24"/>
        </w:rPr>
        <w:t>数据库访问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MyBatis)</w:t>
      </w:r>
      <w:r w:rsidR="00F804A3" w:rsidRPr="005D0DCD">
        <w:rPr>
          <w:rFonts w:asciiTheme="minorEastAsia" w:hAnsiTheme="minorEastAsia" w:hint="eastAsia"/>
          <w:sz w:val="24"/>
          <w:szCs w:val="24"/>
        </w:rPr>
        <w:t>。在服务层有</w:t>
      </w:r>
      <w:r w:rsidR="00107EAA">
        <w:rPr>
          <w:rFonts w:asciiTheme="minorEastAsia" w:hAnsiTheme="minorEastAsia" w:hint="eastAsia"/>
          <w:sz w:val="24"/>
          <w:szCs w:val="24"/>
        </w:rPr>
        <w:t>持久化</w:t>
      </w:r>
      <w:r w:rsidR="00F804A3" w:rsidRPr="005D0DCD">
        <w:rPr>
          <w:rFonts w:asciiTheme="minorEastAsia" w:hAnsiTheme="minorEastAsia" w:hint="eastAsia"/>
          <w:sz w:val="24"/>
          <w:szCs w:val="24"/>
        </w:rPr>
        <w:t>对象</w:t>
      </w:r>
      <w:r w:rsidR="00107EAA">
        <w:rPr>
          <w:rFonts w:asciiTheme="minorEastAsia" w:hAnsiTheme="minorEastAsia" w:hint="eastAsia"/>
          <w:sz w:val="24"/>
          <w:szCs w:val="24"/>
        </w:rPr>
        <w:t>P</w:t>
      </w:r>
      <w:r w:rsidR="00F804A3" w:rsidRPr="005D0DCD">
        <w:rPr>
          <w:rFonts w:asciiTheme="minorEastAsia" w:hAnsiTheme="minorEastAsia" w:hint="eastAsia"/>
          <w:sz w:val="24"/>
          <w:szCs w:val="24"/>
        </w:rPr>
        <w:t>O，在展现层有视图对象VO</w:t>
      </w:r>
      <w:r w:rsidR="00DA3F45" w:rsidRPr="005D0DCD">
        <w:rPr>
          <w:rFonts w:asciiTheme="minorEastAsia" w:hAnsiTheme="minorEastAsia" w:hint="eastAsia"/>
          <w:sz w:val="24"/>
          <w:szCs w:val="24"/>
        </w:rPr>
        <w:t>（可选）</w:t>
      </w:r>
      <w:r w:rsidR="00F804A3" w:rsidRPr="005D0DCD">
        <w:rPr>
          <w:rFonts w:asciiTheme="minorEastAsia" w:hAnsiTheme="minorEastAsia" w:hint="eastAsia"/>
          <w:sz w:val="24"/>
          <w:szCs w:val="24"/>
        </w:rPr>
        <w:t>，</w:t>
      </w:r>
      <w:r w:rsidR="00DA3F45" w:rsidRPr="005D0DCD">
        <w:rPr>
          <w:rFonts w:asciiTheme="minorEastAsia" w:hAnsiTheme="minorEastAsia" w:hint="eastAsia"/>
          <w:sz w:val="24"/>
          <w:szCs w:val="24"/>
        </w:rPr>
        <w:t>在展现层进行二者的转换。</w:t>
      </w:r>
    </w:p>
    <w:p w:rsidR="00631F32" w:rsidRDefault="00631F32" w:rsidP="00C6287D">
      <w:pPr>
        <w:ind w:firstLineChars="200" w:firstLine="48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Spring MVC </w:t>
      </w:r>
      <w:r w:rsidR="00A80EAF">
        <w:rPr>
          <w:rFonts w:asciiTheme="minorEastAsia" w:hAnsiTheme="minorEastAsia" w:hint="eastAsia"/>
          <w:sz w:val="24"/>
          <w:szCs w:val="24"/>
        </w:rPr>
        <w:t xml:space="preserve">3.2.9 </w:t>
      </w:r>
      <w:r>
        <w:rPr>
          <w:rFonts w:asciiTheme="minorEastAsia" w:hAnsiTheme="minorEastAsia" w:hint="eastAsia"/>
          <w:sz w:val="24"/>
          <w:szCs w:val="24"/>
        </w:rPr>
        <w:t>+ Spring</w:t>
      </w:r>
      <w:r w:rsidR="00ED3AD7">
        <w:rPr>
          <w:rFonts w:asciiTheme="minorEastAsia" w:hAnsiTheme="minorEastAsia" w:hint="eastAsia"/>
          <w:sz w:val="24"/>
          <w:szCs w:val="24"/>
        </w:rPr>
        <w:t xml:space="preserve"> 3.2.9</w:t>
      </w:r>
      <w:r>
        <w:rPr>
          <w:rFonts w:asciiTheme="minorEastAsia" w:hAnsiTheme="minorEastAsia" w:hint="eastAsia"/>
          <w:sz w:val="24"/>
          <w:szCs w:val="24"/>
        </w:rPr>
        <w:t xml:space="preserve"> + MyBatis</w:t>
      </w:r>
      <w:r>
        <w:rPr>
          <w:rFonts w:hint="eastAsia"/>
        </w:rPr>
        <w:t xml:space="preserve"> </w:t>
      </w:r>
      <w:r w:rsidRPr="00631F32">
        <w:rPr>
          <w:rFonts w:asciiTheme="minorEastAsia" w:hAnsiTheme="minorEastAsia"/>
          <w:sz w:val="24"/>
          <w:szCs w:val="24"/>
        </w:rPr>
        <w:t>3.4.1</w:t>
      </w:r>
    </w:p>
    <w:p w:rsidR="00C33EF9" w:rsidRPr="00631F32" w:rsidRDefault="00C33EF9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库连接池用</w:t>
      </w:r>
      <w:r w:rsidRPr="00C33EF9">
        <w:rPr>
          <w:rFonts w:asciiTheme="minorEastAsia" w:hAnsiTheme="minorEastAsia"/>
          <w:sz w:val="24"/>
          <w:szCs w:val="24"/>
        </w:rPr>
        <w:t>druid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33EF9">
        <w:rPr>
          <w:rFonts w:asciiTheme="minorEastAsia" w:hAnsiTheme="minorEastAsia"/>
          <w:sz w:val="24"/>
          <w:szCs w:val="24"/>
        </w:rPr>
        <w:t>1.0.26</w:t>
      </w:r>
      <w:r w:rsidR="007E2A23">
        <w:rPr>
          <w:rFonts w:asciiTheme="minorEastAsia" w:hAnsiTheme="minorEastAsia" w:hint="eastAsia"/>
          <w:sz w:val="24"/>
          <w:szCs w:val="24"/>
        </w:rPr>
        <w:t>。</w:t>
      </w:r>
    </w:p>
    <w:p w:rsidR="00D81EFF" w:rsidRPr="00C6287D" w:rsidRDefault="00B92390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模块</w:t>
      </w:r>
      <w:r w:rsidR="00D81EFF" w:rsidRPr="00C6287D">
        <w:rPr>
          <w:rFonts w:asciiTheme="minorEastAsia" w:hAnsiTheme="minorEastAsia" w:hint="eastAsia"/>
          <w:sz w:val="24"/>
          <w:szCs w:val="24"/>
        </w:rPr>
        <w:t>高内聚，</w:t>
      </w:r>
      <w:r w:rsidR="004879EA" w:rsidRPr="00C6287D">
        <w:rPr>
          <w:rFonts w:asciiTheme="minorEastAsia" w:hAnsiTheme="minorEastAsia" w:hint="eastAsia"/>
          <w:sz w:val="24"/>
          <w:szCs w:val="24"/>
        </w:rPr>
        <w:t>模块间</w:t>
      </w:r>
      <w:r w:rsidR="00D81EFF" w:rsidRPr="00C6287D">
        <w:rPr>
          <w:rFonts w:asciiTheme="minorEastAsia" w:hAnsiTheme="minorEastAsia" w:hint="eastAsia"/>
          <w:sz w:val="24"/>
          <w:szCs w:val="24"/>
        </w:rPr>
        <w:t>低耦合</w:t>
      </w:r>
    </w:p>
    <w:p w:rsidR="00787B22" w:rsidRPr="00C6287D" w:rsidRDefault="00787B22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使用三方库都</w:t>
      </w:r>
      <w:r w:rsidR="00B368AC" w:rsidRPr="00C6287D">
        <w:rPr>
          <w:rFonts w:asciiTheme="minorEastAsia" w:hAnsiTheme="minorEastAsia" w:hint="eastAsia"/>
          <w:sz w:val="24"/>
          <w:szCs w:val="24"/>
        </w:rPr>
        <w:t>需要封装后使用，这样可以解耦，便于</w:t>
      </w:r>
      <w:r w:rsidRPr="00C6287D">
        <w:rPr>
          <w:rFonts w:asciiTheme="minorEastAsia" w:hAnsiTheme="minorEastAsia" w:hint="eastAsia"/>
          <w:sz w:val="24"/>
          <w:szCs w:val="24"/>
        </w:rPr>
        <w:t>以后</w:t>
      </w:r>
      <w:r w:rsidR="007A229C" w:rsidRPr="00C6287D">
        <w:rPr>
          <w:rFonts w:asciiTheme="minorEastAsia" w:hAnsiTheme="minorEastAsia" w:hint="eastAsia"/>
          <w:sz w:val="24"/>
          <w:szCs w:val="24"/>
        </w:rPr>
        <w:t>对其</w:t>
      </w:r>
      <w:r w:rsidRPr="00C6287D">
        <w:rPr>
          <w:rFonts w:asciiTheme="minorEastAsia" w:hAnsiTheme="minorEastAsia" w:hint="eastAsia"/>
          <w:sz w:val="24"/>
          <w:szCs w:val="24"/>
        </w:rPr>
        <w:t>替换。</w:t>
      </w:r>
    </w:p>
    <w:p w:rsidR="00C6287D" w:rsidRPr="00C6287D" w:rsidRDefault="00C1726B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Http session使用</w:t>
      </w:r>
    </w:p>
    <w:p w:rsidR="00C1726B" w:rsidRPr="005D0DCD" w:rsidRDefault="007654FC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使用</w:t>
      </w:r>
      <w:r w:rsidR="004879EA" w:rsidRPr="005D0DCD">
        <w:rPr>
          <w:rFonts w:asciiTheme="minorEastAsia" w:hAnsiTheme="minorEastAsia" w:hint="eastAsia"/>
          <w:sz w:val="24"/>
          <w:szCs w:val="24"/>
        </w:rPr>
        <w:t>统一的</w:t>
      </w:r>
      <w:r w:rsidRPr="005D0DCD">
        <w:rPr>
          <w:rFonts w:asciiTheme="minorEastAsia" w:hAnsiTheme="minorEastAsia" w:hint="eastAsia"/>
          <w:sz w:val="24"/>
          <w:szCs w:val="24"/>
        </w:rPr>
        <w:t>分布式session</w:t>
      </w:r>
      <w:r w:rsidR="00B255A2">
        <w:rPr>
          <w:rFonts w:asciiTheme="minorEastAsia" w:hAnsiTheme="minorEastAsia" w:hint="eastAsia"/>
          <w:sz w:val="24"/>
          <w:szCs w:val="24"/>
        </w:rPr>
        <w:t>库</w:t>
      </w:r>
      <w:r w:rsidR="004879EA" w:rsidRPr="005D0DCD">
        <w:rPr>
          <w:rFonts w:asciiTheme="minorEastAsia" w:hAnsiTheme="minorEastAsia" w:hint="eastAsia"/>
          <w:sz w:val="24"/>
          <w:szCs w:val="24"/>
        </w:rPr>
        <w:t>来处理session。</w:t>
      </w:r>
      <w:r w:rsidR="00DF7A2B" w:rsidRPr="0009528C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B255A2" w:rsidRPr="0009528C">
        <w:rPr>
          <w:rFonts w:asciiTheme="minorEastAsia" w:hAnsiTheme="minorEastAsia" w:hint="eastAsia"/>
          <w:color w:val="FF0000"/>
          <w:sz w:val="24"/>
          <w:szCs w:val="24"/>
        </w:rPr>
        <w:t>Spring session开源分布式session库</w:t>
      </w:r>
      <w:r w:rsidR="0009528C" w:rsidRPr="0009528C">
        <w:rPr>
          <w:rFonts w:asciiTheme="minorEastAsia" w:hAnsiTheme="minorEastAsia" w:hint="eastAsia"/>
          <w:color w:val="FF0000"/>
          <w:sz w:val="24"/>
          <w:szCs w:val="24"/>
        </w:rPr>
        <w:t>。</w:t>
      </w:r>
      <w:r w:rsidR="00661502">
        <w:rPr>
          <w:rFonts w:asciiTheme="minorEastAsia" w:hAnsiTheme="minorEastAsia" w:hint="eastAsia"/>
          <w:color w:val="FF0000"/>
          <w:sz w:val="24"/>
          <w:szCs w:val="24"/>
        </w:rPr>
        <w:t>见“9.1.</w:t>
      </w:r>
      <w:r w:rsidR="00661502" w:rsidRPr="00661502">
        <w:rPr>
          <w:rFonts w:asciiTheme="minorEastAsia" w:hAnsiTheme="minorEastAsia" w:hint="eastAsia"/>
          <w:color w:val="FF0000"/>
          <w:sz w:val="24"/>
          <w:szCs w:val="24"/>
        </w:rPr>
        <w:t>分布式session库</w:t>
      </w:r>
      <w:r w:rsidR="00661502">
        <w:rPr>
          <w:rFonts w:asciiTheme="minorEastAsia" w:hAnsiTheme="minorEastAsia" w:hint="eastAsia"/>
          <w:color w:val="FF0000"/>
          <w:sz w:val="24"/>
          <w:szCs w:val="24"/>
        </w:rPr>
        <w:t>”</w:t>
      </w:r>
      <w:r w:rsidR="00DC52A7">
        <w:rPr>
          <w:rFonts w:asciiTheme="minorEastAsia" w:hAnsiTheme="minorEastAsia" w:hint="eastAsia"/>
          <w:color w:val="FF0000"/>
          <w:sz w:val="24"/>
          <w:szCs w:val="24"/>
        </w:rPr>
        <w:t>。</w:t>
      </w:r>
      <w:r w:rsidR="00DF7A2B">
        <w:rPr>
          <w:rFonts w:asciiTheme="minorEastAsia" w:hAnsiTheme="minorEastAsia" w:hint="eastAsia"/>
          <w:sz w:val="24"/>
          <w:szCs w:val="24"/>
        </w:rPr>
        <w:t>但它</w:t>
      </w:r>
      <w:r w:rsidR="00B255A2">
        <w:rPr>
          <w:rFonts w:asciiTheme="minorEastAsia" w:hAnsiTheme="minorEastAsia" w:hint="eastAsia"/>
          <w:sz w:val="24"/>
          <w:szCs w:val="24"/>
        </w:rPr>
        <w:t>基于Spring 4.x</w:t>
      </w:r>
      <w:r w:rsidR="00DF7A2B">
        <w:rPr>
          <w:rFonts w:asciiTheme="minorEastAsia" w:hAnsiTheme="minorEastAsia" w:hint="eastAsia"/>
          <w:sz w:val="24"/>
          <w:szCs w:val="24"/>
        </w:rPr>
        <w:t>版本，需</w:t>
      </w:r>
      <w:r w:rsidR="00B255A2">
        <w:rPr>
          <w:rFonts w:asciiTheme="minorEastAsia" w:hAnsiTheme="minorEastAsia" w:hint="eastAsia"/>
          <w:sz w:val="24"/>
          <w:szCs w:val="24"/>
        </w:rPr>
        <w:t>修改源码来支持Spring 3.2.9。</w:t>
      </w:r>
    </w:p>
    <w:p w:rsidR="00C6287D" w:rsidRPr="00C6287D" w:rsidRDefault="00FB09CE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按组件</w:t>
      </w:r>
      <w:r w:rsidR="00071321" w:rsidRPr="00C6287D">
        <w:rPr>
          <w:rFonts w:asciiTheme="minorEastAsia" w:hAnsiTheme="minorEastAsia" w:hint="eastAsia"/>
          <w:sz w:val="24"/>
          <w:szCs w:val="24"/>
        </w:rPr>
        <w:t>(或模块)</w:t>
      </w:r>
      <w:r w:rsidRPr="00C6287D">
        <w:rPr>
          <w:rFonts w:asciiTheme="minorEastAsia" w:hAnsiTheme="minorEastAsia" w:hint="eastAsia"/>
          <w:sz w:val="24"/>
          <w:szCs w:val="24"/>
        </w:rPr>
        <w:t>建包</w:t>
      </w:r>
    </w:p>
    <w:p w:rsidR="001E094A" w:rsidRPr="005D0DCD" w:rsidRDefault="00071321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组件包内部再分层。</w:t>
      </w:r>
    </w:p>
    <w:p w:rsidR="002635B6" w:rsidRPr="002635B6" w:rsidRDefault="000B098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依赖注入</w:t>
      </w:r>
    </w:p>
    <w:p w:rsidR="00582F10" w:rsidRPr="005D0DCD" w:rsidRDefault="00C73708" w:rsidP="003B674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优先</w:t>
      </w:r>
      <w:r w:rsidR="000B0988" w:rsidRPr="005D0DCD">
        <w:rPr>
          <w:rFonts w:asciiTheme="minorEastAsia" w:hAnsiTheme="minorEastAsia" w:hint="eastAsia"/>
          <w:sz w:val="24"/>
          <w:szCs w:val="24"/>
        </w:rPr>
        <w:t>使用</w:t>
      </w:r>
      <w:r w:rsidR="00D91A0C" w:rsidRPr="005D0DCD">
        <w:rPr>
          <w:rFonts w:asciiTheme="minorEastAsia" w:hAnsiTheme="minorEastAsia" w:hint="eastAsia"/>
          <w:sz w:val="24"/>
          <w:szCs w:val="24"/>
        </w:rPr>
        <w:t>Spring注解装配</w:t>
      </w:r>
      <w:r w:rsidR="00B96D62" w:rsidRPr="005D0DCD">
        <w:rPr>
          <w:rFonts w:asciiTheme="minorEastAsia" w:hAnsiTheme="minorEastAsia" w:hint="eastAsia"/>
          <w:sz w:val="24"/>
          <w:szCs w:val="24"/>
        </w:rPr>
        <w:t>方式</w:t>
      </w:r>
      <w:r w:rsidR="00D91A0C"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5155EB" w:rsidRDefault="00EF4DFD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使用</w:t>
      </w:r>
      <w:r w:rsidR="005155EB" w:rsidRPr="002635B6">
        <w:rPr>
          <w:rFonts w:asciiTheme="minorEastAsia" w:hAnsiTheme="minorEastAsia" w:hint="eastAsia"/>
          <w:sz w:val="24"/>
          <w:szCs w:val="24"/>
        </w:rPr>
        <w:t>微服务</w:t>
      </w:r>
      <w:r w:rsidRPr="002635B6">
        <w:rPr>
          <w:rFonts w:asciiTheme="minorEastAsia" w:hAnsiTheme="minorEastAsia" w:hint="eastAsia"/>
          <w:sz w:val="24"/>
          <w:szCs w:val="24"/>
        </w:rPr>
        <w:t>即分布式服务来实现服务层</w:t>
      </w:r>
    </w:p>
    <w:p w:rsidR="003A0688" w:rsidRDefault="001421D5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可以组合。为了使用统一的事务控制，</w:t>
      </w:r>
      <w:r w:rsidR="003A0688">
        <w:rPr>
          <w:rFonts w:asciiTheme="minorEastAsia" w:hAnsiTheme="minorEastAsia" w:hint="eastAsia"/>
          <w:sz w:val="24"/>
          <w:szCs w:val="24"/>
        </w:rPr>
        <w:t>组合在服务层实现，展现层对每个请求</w:t>
      </w:r>
      <w:r>
        <w:rPr>
          <w:rFonts w:asciiTheme="minorEastAsia" w:hAnsiTheme="minorEastAsia" w:hint="eastAsia"/>
          <w:sz w:val="24"/>
          <w:szCs w:val="24"/>
        </w:rPr>
        <w:t>只能调用1</w:t>
      </w:r>
      <w:r w:rsidR="003A0688">
        <w:rPr>
          <w:rFonts w:asciiTheme="minorEastAsia" w:hAnsiTheme="minorEastAsia" w:hint="eastAsia"/>
          <w:sz w:val="24"/>
          <w:szCs w:val="24"/>
        </w:rPr>
        <w:t>个服务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46B08">
        <w:rPr>
          <w:rFonts w:asciiTheme="minorEastAsia" w:hAnsiTheme="minorEastAsia" w:hint="eastAsia"/>
          <w:sz w:val="24"/>
          <w:szCs w:val="24"/>
        </w:rPr>
        <w:t>服务分为单一模块的服务和跨</w:t>
      </w:r>
      <w:r w:rsidR="00323DFD">
        <w:rPr>
          <w:rFonts w:asciiTheme="minorEastAsia" w:hAnsiTheme="minorEastAsia" w:hint="eastAsia"/>
          <w:sz w:val="24"/>
          <w:szCs w:val="24"/>
        </w:rPr>
        <w:t>模块的服务，对前者使用JDBC的事务控制，对后者需在服务内</w:t>
      </w:r>
      <w:r w:rsidR="0039180B">
        <w:rPr>
          <w:rFonts w:asciiTheme="minorEastAsia" w:hAnsiTheme="minorEastAsia" w:hint="eastAsia"/>
          <w:sz w:val="24"/>
          <w:szCs w:val="24"/>
        </w:rPr>
        <w:t>编码</w:t>
      </w:r>
      <w:r w:rsidR="00323DFD">
        <w:rPr>
          <w:rFonts w:asciiTheme="minorEastAsia" w:hAnsiTheme="minorEastAsia" w:hint="eastAsia"/>
          <w:sz w:val="24"/>
          <w:szCs w:val="24"/>
        </w:rPr>
        <w:t>实现事务控制。</w:t>
      </w:r>
    </w:p>
    <w:p w:rsidR="002635B6" w:rsidRPr="002635B6" w:rsidRDefault="00B9480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前后端分离</w:t>
      </w:r>
    </w:p>
    <w:p w:rsidR="002C349B" w:rsidRDefault="00EF4DFD" w:rsidP="00836B21">
      <w:pPr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视图模板引擎使用前端js</w:t>
      </w:r>
      <w:r w:rsidR="00D5184B">
        <w:rPr>
          <w:rFonts w:asciiTheme="minorEastAsia" w:hAnsiTheme="minorEastAsia" w:hint="eastAsia"/>
          <w:sz w:val="24"/>
          <w:szCs w:val="24"/>
        </w:rPr>
        <w:t>模板</w:t>
      </w:r>
      <w:r w:rsidRPr="005D0DCD">
        <w:rPr>
          <w:rFonts w:asciiTheme="minorEastAsia" w:hAnsiTheme="minorEastAsia" w:hint="eastAsia"/>
          <w:sz w:val="24"/>
          <w:szCs w:val="24"/>
        </w:rPr>
        <w:t>引擎</w:t>
      </w:r>
      <w:r w:rsidR="002635B6">
        <w:rPr>
          <w:rFonts w:asciiTheme="minorEastAsia" w:hAnsiTheme="minorEastAsia" w:hint="eastAsia"/>
          <w:sz w:val="24"/>
          <w:szCs w:val="24"/>
        </w:rPr>
        <w:t>，</w:t>
      </w:r>
      <w:r w:rsidR="00D5184B">
        <w:rPr>
          <w:rFonts w:asciiTheme="minorEastAsia" w:hAnsiTheme="minorEastAsia" w:hint="eastAsia"/>
          <w:sz w:val="24"/>
          <w:szCs w:val="24"/>
        </w:rPr>
        <w:t>这样就可以把页面文件</w:t>
      </w:r>
      <w:r w:rsidR="000B31FD">
        <w:rPr>
          <w:rFonts w:asciiTheme="minorEastAsia" w:hAnsiTheme="minorEastAsia" w:hint="eastAsia"/>
          <w:sz w:val="24"/>
          <w:szCs w:val="24"/>
        </w:rPr>
        <w:t>都</w:t>
      </w:r>
      <w:r w:rsidR="002635B6">
        <w:rPr>
          <w:rFonts w:asciiTheme="minorEastAsia" w:hAnsiTheme="minorEastAsia" w:hint="eastAsia"/>
          <w:sz w:val="24"/>
          <w:szCs w:val="24"/>
        </w:rPr>
        <w:t>放到Ngnix</w:t>
      </w:r>
      <w:r w:rsidR="00F07E67">
        <w:rPr>
          <w:rFonts w:asciiTheme="minorEastAsia" w:hAnsiTheme="minorEastAsia" w:hint="eastAsia"/>
          <w:sz w:val="24"/>
          <w:szCs w:val="24"/>
        </w:rPr>
        <w:t>服务器上</w:t>
      </w:r>
      <w:r w:rsidR="005A3B14">
        <w:rPr>
          <w:rFonts w:asciiTheme="minorEastAsia" w:hAnsiTheme="minorEastAsia" w:hint="eastAsia"/>
          <w:sz w:val="24"/>
          <w:szCs w:val="24"/>
        </w:rPr>
        <w:t>来</w:t>
      </w:r>
      <w:r w:rsidR="002635B6">
        <w:rPr>
          <w:rFonts w:asciiTheme="minorEastAsia" w:hAnsiTheme="minorEastAsia" w:hint="eastAsia"/>
          <w:sz w:val="24"/>
          <w:szCs w:val="24"/>
        </w:rPr>
        <w:t>支持高并发访问</w:t>
      </w:r>
      <w:r w:rsidRPr="005D0DCD">
        <w:rPr>
          <w:rFonts w:asciiTheme="minorEastAsia" w:hAnsiTheme="minorEastAsia" w:hint="eastAsia"/>
          <w:sz w:val="24"/>
          <w:szCs w:val="24"/>
        </w:rPr>
        <w:t>。</w:t>
      </w:r>
      <w:r w:rsidR="008D0D94" w:rsidRPr="00554698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96557B" w:rsidRPr="0096557B">
        <w:rPr>
          <w:rFonts w:asciiTheme="minorEastAsia" w:hAnsiTheme="minorEastAsia"/>
          <w:color w:val="FF0000"/>
          <w:sz w:val="24"/>
          <w:szCs w:val="24"/>
        </w:rPr>
        <w:t>artTemplate</w:t>
      </w:r>
      <w:r w:rsidR="002C1550">
        <w:rPr>
          <w:rFonts w:asciiTheme="minorEastAsia" w:hAnsiTheme="minorEastAsia" w:hint="eastAsia"/>
          <w:color w:val="FF0000"/>
          <w:sz w:val="24"/>
          <w:szCs w:val="24"/>
        </w:rPr>
        <w:t>，见“9.2.</w:t>
      </w:r>
      <w:r w:rsidR="002C1550" w:rsidRPr="002C1550">
        <w:rPr>
          <w:rFonts w:asciiTheme="minorEastAsia" w:hAnsiTheme="minorEastAsia" w:hint="eastAsia"/>
          <w:color w:val="FF0000"/>
          <w:sz w:val="24"/>
          <w:szCs w:val="24"/>
        </w:rPr>
        <w:t>前后端分离</w:t>
      </w:r>
      <w:r w:rsidR="002C1550">
        <w:rPr>
          <w:rFonts w:asciiTheme="minorEastAsia" w:hAnsiTheme="minorEastAsia" w:hint="eastAsia"/>
          <w:color w:val="FF0000"/>
          <w:sz w:val="24"/>
          <w:szCs w:val="24"/>
        </w:rPr>
        <w:t>”。</w:t>
      </w:r>
    </w:p>
    <w:p w:rsidR="00682A09" w:rsidRDefault="005360F1" w:rsidP="00682A09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支持多种数据库</w:t>
      </w:r>
    </w:p>
    <w:p w:rsidR="005360F1" w:rsidRDefault="003617AB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r w:rsidR="005360F1">
        <w:rPr>
          <w:rFonts w:asciiTheme="minorEastAsia" w:hAnsiTheme="minorEastAsia" w:hint="eastAsia"/>
          <w:sz w:val="24"/>
          <w:szCs w:val="24"/>
        </w:rPr>
        <w:t>目前需支持两种数据库Oracle和MySQL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以后数据量增加到</w:t>
      </w:r>
      <w:r w:rsidR="00DA00BF" w:rsidRPr="00D6328E">
        <w:rPr>
          <w:rFonts w:asciiTheme="minorEastAsia" w:hAnsiTheme="minorEastAsia" w:hint="eastAsia"/>
          <w:color w:val="FF0000"/>
          <w:sz w:val="24"/>
          <w:szCs w:val="24"/>
        </w:rPr>
        <w:t>1千万条（MySQL的极限）时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需支持</w:t>
      </w:r>
      <w:r w:rsidRPr="00D6328E">
        <w:rPr>
          <w:rFonts w:asciiTheme="minorEastAsia" w:hAnsiTheme="minorEastAsia" w:hint="eastAsia"/>
          <w:color w:val="FF0000"/>
          <w:sz w:val="24"/>
          <w:szCs w:val="24"/>
        </w:rPr>
        <w:t>使用</w:t>
      </w:r>
      <w:r w:rsidR="005360F1" w:rsidRPr="00D6328E">
        <w:rPr>
          <w:rFonts w:asciiTheme="minorEastAsia" w:hAnsiTheme="minorEastAsia" w:hint="eastAsia"/>
          <w:color w:val="FF0000"/>
          <w:sz w:val="24"/>
          <w:szCs w:val="24"/>
        </w:rPr>
        <w:t>NoSQL数据库</w:t>
      </w:r>
      <w:r w:rsidR="00C158DC">
        <w:rPr>
          <w:rFonts w:asciiTheme="minorEastAsia" w:hAnsiTheme="minorEastAsia" w:hint="eastAsia"/>
          <w:color w:val="FF0000"/>
          <w:sz w:val="24"/>
          <w:szCs w:val="24"/>
        </w:rPr>
        <w:t>MongoDB。</w:t>
      </w:r>
    </w:p>
    <w:p w:rsidR="002474E2" w:rsidRPr="00682A09" w:rsidRDefault="002474E2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ab/>
      </w:r>
      <w:r>
        <w:rPr>
          <w:rFonts w:asciiTheme="minorEastAsia" w:hAnsiTheme="minorEastAsia" w:hint="eastAsia"/>
          <w:color w:val="FF0000"/>
          <w:sz w:val="24"/>
          <w:szCs w:val="24"/>
        </w:rPr>
        <w:tab/>
        <w:t>为支持Oracle和MySQL，需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建</w:t>
      </w:r>
      <w:r>
        <w:rPr>
          <w:rFonts w:asciiTheme="minorEastAsia" w:hAnsiTheme="minorEastAsia" w:hint="eastAsia"/>
          <w:color w:val="FF0000"/>
          <w:sz w:val="24"/>
          <w:szCs w:val="24"/>
        </w:rPr>
        <w:t>两个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文件：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-oracle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和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mybatis-config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-mysql</w:t>
      </w:r>
      <w:r w:rsidR="006C64F4" w:rsidRPr="006C64F4">
        <w:rPr>
          <w:rFonts w:asciiTheme="minorEastAsia" w:hAnsiTheme="minorEastAsia"/>
          <w:color w:val="FF0000"/>
          <w:sz w:val="24"/>
          <w:szCs w:val="24"/>
        </w:rPr>
        <w:t>.xml</w:t>
      </w:r>
      <w:r w:rsidR="006C64F4">
        <w:rPr>
          <w:rFonts w:asciiTheme="minorEastAsia" w:hAnsiTheme="minorEastAsia" w:hint="eastAsia"/>
          <w:color w:val="FF0000"/>
          <w:sz w:val="24"/>
          <w:szCs w:val="24"/>
        </w:rPr>
        <w:t>，</w:t>
      </w:r>
      <w:r>
        <w:rPr>
          <w:rFonts w:asciiTheme="minorEastAsia" w:hAnsiTheme="minorEastAsia" w:hint="eastAsia"/>
          <w:color w:val="FF0000"/>
          <w:sz w:val="24"/>
          <w:szCs w:val="24"/>
        </w:rPr>
        <w:t>分别支持这两种数据库。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每个</w:t>
      </w:r>
      <w:r w:rsidR="006A4504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文件</w:t>
      </w:r>
      <w:r w:rsidR="0087246F">
        <w:rPr>
          <w:rFonts w:asciiTheme="minorEastAsia" w:hAnsiTheme="minorEastAsia" w:hint="eastAsia"/>
          <w:color w:val="FF0000"/>
          <w:sz w:val="24"/>
          <w:szCs w:val="24"/>
        </w:rPr>
        <w:t>都</w:t>
      </w:r>
      <w:r w:rsidR="006A4504">
        <w:rPr>
          <w:rFonts w:asciiTheme="minorEastAsia" w:hAnsiTheme="minorEastAsia" w:hint="eastAsia"/>
          <w:color w:val="FF0000"/>
          <w:sz w:val="24"/>
          <w:szCs w:val="24"/>
        </w:rPr>
        <w:t>包含</w:t>
      </w:r>
      <w:r w:rsidR="0087246F">
        <w:rPr>
          <w:rFonts w:asciiTheme="minorEastAsia" w:hAnsiTheme="minorEastAsia" w:hint="eastAsia"/>
          <w:color w:val="FF0000"/>
          <w:sz w:val="24"/>
          <w:szCs w:val="24"/>
        </w:rPr>
        <w:t>公用的mapper文件和该种数据库特有的mapper文件。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在Spring上下文配置文件中</w:t>
      </w:r>
      <w:r w:rsidR="00522FF5">
        <w:rPr>
          <w:rFonts w:asciiTheme="minorEastAsia" w:hAnsiTheme="minorEastAsia" w:hint="eastAsia"/>
          <w:color w:val="FF0000"/>
          <w:sz w:val="24"/>
          <w:szCs w:val="24"/>
        </w:rPr>
        <w:t>，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根据要使用的数据库来</w:t>
      </w:r>
      <w:r w:rsidR="00522FF5">
        <w:rPr>
          <w:rFonts w:asciiTheme="minorEastAsia" w:hAnsiTheme="minorEastAsia" w:hint="eastAsia"/>
          <w:color w:val="FF0000"/>
          <w:sz w:val="24"/>
          <w:szCs w:val="24"/>
        </w:rPr>
        <w:t>配置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对应的</w:t>
      </w:r>
      <w:r w:rsidR="007810FA" w:rsidRPr="006C64F4">
        <w:rPr>
          <w:rFonts w:asciiTheme="minorEastAsia" w:hAnsiTheme="minorEastAsia"/>
          <w:color w:val="FF0000"/>
          <w:sz w:val="24"/>
          <w:szCs w:val="24"/>
        </w:rPr>
        <w:t>mybatis-config.xml</w:t>
      </w:r>
      <w:r w:rsidR="007810FA">
        <w:rPr>
          <w:rFonts w:asciiTheme="minorEastAsia" w:hAnsiTheme="minorEastAsia" w:hint="eastAsia"/>
          <w:color w:val="FF0000"/>
          <w:sz w:val="24"/>
          <w:szCs w:val="24"/>
        </w:rPr>
        <w:t>文件。</w:t>
      </w:r>
      <w:r w:rsidR="003E70F0">
        <w:rPr>
          <w:rFonts w:asciiTheme="minorEastAsia" w:hAnsiTheme="minorEastAsia" w:hint="eastAsia"/>
          <w:color w:val="FF0000"/>
          <w:sz w:val="24"/>
          <w:szCs w:val="24"/>
        </w:rPr>
        <w:t>对每个DAO接口，公用的实现放在一个mapper文件中，数据库特有的实现放在另一个mapper文件中。</w:t>
      </w:r>
    </w:p>
    <w:p w:rsidR="009F1971" w:rsidRDefault="00FF7852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 w:rsidRPr="009F67CB">
        <w:rPr>
          <w:rFonts w:asciiTheme="minorEastAsia" w:hAnsiTheme="minorEastAsia" w:hint="eastAsia"/>
          <w:sz w:val="24"/>
          <w:szCs w:val="24"/>
        </w:rPr>
        <w:t>对外提供的API版本升级时</w:t>
      </w:r>
      <w:r w:rsidR="0053395C">
        <w:rPr>
          <w:rFonts w:asciiTheme="minorEastAsia" w:hAnsiTheme="minorEastAsia" w:hint="eastAsia"/>
          <w:sz w:val="24"/>
          <w:szCs w:val="24"/>
        </w:rPr>
        <w:t>要向下兼容</w:t>
      </w:r>
    </w:p>
    <w:p w:rsidR="00D22FDB" w:rsidRDefault="00D22FDB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字符编码</w:t>
      </w:r>
    </w:p>
    <w:p w:rsidR="00D22FDB" w:rsidRDefault="00576BDF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避免编码不一致导致的乱码问题，</w:t>
      </w:r>
      <w:r w:rsidR="00D22FDB">
        <w:rPr>
          <w:rFonts w:asciiTheme="minorEastAsia" w:hAnsiTheme="minorEastAsia" w:hint="eastAsia"/>
          <w:sz w:val="24"/>
          <w:szCs w:val="24"/>
        </w:rPr>
        <w:t>从</w:t>
      </w:r>
      <w:r>
        <w:rPr>
          <w:rFonts w:asciiTheme="minorEastAsia" w:hAnsiTheme="minorEastAsia" w:hint="eastAsia"/>
          <w:sz w:val="24"/>
          <w:szCs w:val="24"/>
        </w:rPr>
        <w:t>页面</w:t>
      </w:r>
      <w:r w:rsidR="00D22FDB">
        <w:rPr>
          <w:rFonts w:asciiTheme="minorEastAsia" w:hAnsiTheme="minorEastAsia" w:hint="eastAsia"/>
          <w:sz w:val="24"/>
          <w:szCs w:val="24"/>
        </w:rPr>
        <w:t>到数据库</w:t>
      </w:r>
      <w:r>
        <w:rPr>
          <w:rFonts w:asciiTheme="minorEastAsia" w:hAnsiTheme="minorEastAsia" w:hint="eastAsia"/>
          <w:sz w:val="24"/>
          <w:szCs w:val="24"/>
        </w:rPr>
        <w:t>的字符编码都统一使用UTF-8。</w:t>
      </w:r>
    </w:p>
    <w:p w:rsidR="00094680" w:rsidRDefault="00094680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具体来说，</w:t>
      </w:r>
      <w:r w:rsidR="000867AC">
        <w:rPr>
          <w:rFonts w:asciiTheme="minorEastAsia" w:hAnsiTheme="minorEastAsia" w:hint="eastAsia"/>
          <w:sz w:val="24"/>
          <w:szCs w:val="24"/>
        </w:rPr>
        <w:t>包括</w:t>
      </w:r>
      <w:r w:rsidR="00A66CC2">
        <w:rPr>
          <w:rFonts w:asciiTheme="minorEastAsia" w:hAnsiTheme="minorEastAsia" w:hint="eastAsia"/>
          <w:sz w:val="24"/>
          <w:szCs w:val="24"/>
        </w:rPr>
        <w:t>以下方面</w:t>
      </w:r>
      <w:r w:rsidR="000867AC">
        <w:rPr>
          <w:rFonts w:asciiTheme="minorEastAsia" w:hAnsiTheme="minorEastAsia" w:hint="eastAsia"/>
          <w:sz w:val="24"/>
          <w:szCs w:val="24"/>
        </w:rPr>
        <w:t>：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 项目源码都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 数据库字符集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3. </w:t>
      </w:r>
      <w:r w:rsidR="00901D22">
        <w:rPr>
          <w:rFonts w:asciiTheme="minorEastAsia" w:hAnsiTheme="minorEastAsia" w:hint="eastAsia"/>
          <w:sz w:val="24"/>
          <w:szCs w:val="24"/>
        </w:rPr>
        <w:t>Ngnix中需设置charset为UTF-8；</w:t>
      </w:r>
    </w:p>
    <w:p w:rsidR="00901D22" w:rsidRDefault="00901D22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 Tomcat</w:t>
      </w:r>
      <w:r w:rsidR="00AA32C6">
        <w:rPr>
          <w:rFonts w:asciiTheme="minorEastAsia" w:hAnsiTheme="minorEastAsia" w:hint="eastAsia"/>
          <w:sz w:val="24"/>
          <w:szCs w:val="24"/>
        </w:rPr>
        <w:t>的</w:t>
      </w:r>
      <w:r w:rsidR="00AA32C6" w:rsidRPr="00AA32C6">
        <w:rPr>
          <w:rFonts w:asciiTheme="minorEastAsia" w:hAnsiTheme="minorEastAsia" w:hint="eastAsia"/>
          <w:sz w:val="24"/>
          <w:szCs w:val="24"/>
        </w:rPr>
        <w:t>server.xml 中设定</w:t>
      </w:r>
      <w:r w:rsidR="00AA32C6">
        <w:rPr>
          <w:rFonts w:asciiTheme="minorEastAsia" w:hAnsiTheme="minorEastAsia" w:hint="eastAsia"/>
          <w:sz w:val="24"/>
          <w:szCs w:val="24"/>
        </w:rPr>
        <w:t xml:space="preserve"> </w:t>
      </w:r>
      <w:r w:rsidR="00AA32C6" w:rsidRPr="00AA32C6">
        <w:rPr>
          <w:rFonts w:asciiTheme="minorEastAsia" w:hAnsiTheme="minorEastAsia"/>
          <w:sz w:val="24"/>
          <w:szCs w:val="24"/>
        </w:rPr>
        <w:t>useBodyEncodingForURI="true"</w:t>
      </w:r>
      <w:r w:rsidR="00AA32C6">
        <w:rPr>
          <w:rFonts w:asciiTheme="minorEastAsia" w:hAnsiTheme="minorEastAsia" w:hint="eastAsia"/>
          <w:sz w:val="24"/>
          <w:szCs w:val="24"/>
        </w:rPr>
        <w:t>，</w:t>
      </w:r>
      <w:r w:rsidR="00AA32C6" w:rsidRPr="00AA32C6">
        <w:rPr>
          <w:rFonts w:asciiTheme="minorEastAsia" w:hAnsiTheme="minorEastAsia"/>
          <w:sz w:val="24"/>
          <w:szCs w:val="24"/>
        </w:rPr>
        <w:t>URIEncoding="utf-8"</w:t>
      </w:r>
      <w:r w:rsidR="00AA32C6"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 html文件的header中加上：</w:t>
      </w:r>
      <w:r w:rsidRPr="00AA32C6">
        <w:rPr>
          <w:rFonts w:asciiTheme="minorEastAsia" w:hAnsiTheme="minorEastAsia"/>
          <w:sz w:val="24"/>
          <w:szCs w:val="24"/>
        </w:rPr>
        <w:t>&lt;meta charset="utf-8"&gt;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6. </w:t>
      </w:r>
      <w:r w:rsidR="003B3AB3">
        <w:rPr>
          <w:rFonts w:asciiTheme="minorEastAsia" w:hAnsiTheme="minorEastAsia" w:hint="eastAsia"/>
          <w:sz w:val="24"/>
          <w:szCs w:val="24"/>
        </w:rPr>
        <w:t>前端</w:t>
      </w:r>
      <w:r w:rsidR="003B3AB3" w:rsidRPr="003B3AB3">
        <w:rPr>
          <w:rFonts w:asciiTheme="minorEastAsia" w:hAnsiTheme="minorEastAsia" w:hint="eastAsia"/>
          <w:sz w:val="24"/>
          <w:szCs w:val="24"/>
        </w:rPr>
        <w:t>AJAX发起请求时</w:t>
      </w:r>
      <w:r w:rsidR="003B3AB3">
        <w:rPr>
          <w:rFonts w:asciiTheme="minorEastAsia" w:hAnsiTheme="minorEastAsia" w:hint="eastAsia"/>
          <w:sz w:val="24"/>
          <w:szCs w:val="24"/>
        </w:rPr>
        <w:t>，</w:t>
      </w:r>
      <w:r w:rsidR="003B3AB3" w:rsidRPr="003B3AB3">
        <w:rPr>
          <w:rFonts w:asciiTheme="minorEastAsia" w:hAnsiTheme="minorEastAsia" w:hint="eastAsia"/>
          <w:sz w:val="24"/>
          <w:szCs w:val="24"/>
        </w:rPr>
        <w:t>对URL或者数据中的非ASCII字符使用javascript的encodeURIComponent进行编码</w:t>
      </w:r>
      <w:r w:rsidR="003B3AB3">
        <w:rPr>
          <w:rFonts w:asciiTheme="minorEastAsia" w:hAnsiTheme="minorEastAsia" w:hint="eastAsia"/>
          <w:sz w:val="24"/>
          <w:szCs w:val="24"/>
        </w:rPr>
        <w:t>；</w:t>
      </w:r>
    </w:p>
    <w:p w:rsidR="00AA32C6" w:rsidRPr="006C556B" w:rsidRDefault="00AA32C6" w:rsidP="006C556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7. 在后端controller中，对要返回响应的方法加上设置：</w:t>
      </w:r>
      <w:r w:rsidRPr="00AA32C6">
        <w:rPr>
          <w:rFonts w:asciiTheme="minorEastAsia" w:hAnsiTheme="minorEastAsia"/>
          <w:sz w:val="24"/>
          <w:szCs w:val="24"/>
        </w:rPr>
        <w:t>charset=UTF-8</w:t>
      </w:r>
      <w:r w:rsidR="0062512C">
        <w:rPr>
          <w:rFonts w:asciiTheme="minorEastAsia" w:hAnsiTheme="minorEastAsia" w:hint="eastAsia"/>
          <w:sz w:val="24"/>
          <w:szCs w:val="24"/>
        </w:rPr>
        <w:t>。</w:t>
      </w:r>
    </w:p>
    <w:p w:rsidR="00582F10" w:rsidRDefault="00582F10" w:rsidP="00582F1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软件架构</w:t>
      </w:r>
    </w:p>
    <w:p w:rsidR="00582F10" w:rsidRDefault="00166C5C" w:rsidP="0088158A">
      <w:pPr>
        <w:pStyle w:val="a5"/>
        <w:numPr>
          <w:ilvl w:val="1"/>
          <w:numId w:val="3"/>
        </w:numPr>
        <w:ind w:firstLineChars="0"/>
        <w:rPr>
          <w:rFonts w:asciiTheme="minorEastAsia" w:hAnsiTheme="minorEastAsia" w:hint="eastAsia"/>
          <w:b/>
          <w:sz w:val="24"/>
          <w:szCs w:val="24"/>
        </w:rPr>
      </w:pPr>
      <w:r w:rsidRPr="0088158A">
        <w:rPr>
          <w:rFonts w:asciiTheme="minorEastAsia" w:hAnsiTheme="minorEastAsia" w:hint="eastAsia"/>
          <w:b/>
          <w:sz w:val="24"/>
          <w:szCs w:val="24"/>
        </w:rPr>
        <w:t>容器</w:t>
      </w:r>
      <w:r w:rsidR="002D473F" w:rsidRPr="0088158A">
        <w:rPr>
          <w:rFonts w:asciiTheme="minorEastAsia" w:hAnsiTheme="minorEastAsia" w:hint="eastAsia"/>
          <w:b/>
          <w:sz w:val="24"/>
          <w:szCs w:val="24"/>
        </w:rPr>
        <w:t>图</w:t>
      </w:r>
    </w:p>
    <w:p w:rsidR="00A5692C" w:rsidRDefault="00A5692C" w:rsidP="00A5692C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集群版</w:t>
      </w:r>
    </w:p>
    <w:p w:rsidR="002D473F" w:rsidRDefault="00017506" w:rsidP="00AE284B">
      <w:pPr>
        <w:rPr>
          <w:rFonts w:hint="eastAsia"/>
        </w:rPr>
      </w:pPr>
      <w:r>
        <w:object w:dxaOrig="11188" w:dyaOrig="11285">
          <v:shape id="_x0000_i1027" type="#_x0000_t75" style="width:522.75pt;height:527.25pt" o:ole="">
            <v:imagedata r:id="rId9" o:title=""/>
          </v:shape>
          <o:OLEObject Type="Embed" ProgID="Visio.Drawing.11" ShapeID="_x0000_i1027" DrawAspect="Content" ObjectID="_1537811743" r:id="rId10"/>
        </w:object>
      </w:r>
    </w:p>
    <w:p w:rsidR="00293F0B" w:rsidRPr="00293F0B" w:rsidRDefault="00293F0B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color w:val="FF0000"/>
          <w:sz w:val="24"/>
          <w:szCs w:val="24"/>
        </w:rPr>
        <w:t>Ngni</w:t>
      </w:r>
      <w:r w:rsidRPr="00AE39A8">
        <w:rPr>
          <w:rFonts w:asciiTheme="minorEastAsia" w:hAnsiTheme="minorEastAsia" w:hint="eastAsia"/>
          <w:color w:val="FF0000"/>
          <w:sz w:val="24"/>
          <w:szCs w:val="24"/>
        </w:rPr>
        <w:t>x负载均衡是否</w:t>
      </w:r>
      <w:r>
        <w:rPr>
          <w:rFonts w:asciiTheme="minorEastAsia" w:hAnsiTheme="minorEastAsia" w:hint="eastAsia"/>
          <w:color w:val="FF0000"/>
          <w:sz w:val="24"/>
          <w:szCs w:val="24"/>
        </w:rPr>
        <w:t>可以</w:t>
      </w:r>
      <w:r w:rsidRPr="00AE39A8">
        <w:rPr>
          <w:rFonts w:asciiTheme="minorEastAsia" w:hAnsiTheme="minorEastAsia" w:hint="eastAsia"/>
          <w:color w:val="FF0000"/>
          <w:sz w:val="24"/>
          <w:szCs w:val="24"/>
        </w:rPr>
        <w:t>公用？</w:t>
      </w:r>
    </w:p>
    <w:p w:rsidR="000D338D" w:rsidRDefault="000D338D" w:rsidP="000D338D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非集群版</w:t>
      </w:r>
    </w:p>
    <w:p w:rsidR="000D338D" w:rsidRDefault="00515A1E" w:rsidP="00CF60FF">
      <w:pPr>
        <w:pStyle w:val="a5"/>
        <w:ind w:left="567" w:firstLineChars="0" w:firstLine="0"/>
        <w:rPr>
          <w:rFonts w:asciiTheme="minorEastAsia" w:hAnsiTheme="minorEastAsia" w:hint="eastAsia"/>
          <w:b/>
          <w:sz w:val="24"/>
          <w:szCs w:val="24"/>
        </w:rPr>
      </w:pPr>
      <w:r>
        <w:object w:dxaOrig="9494" w:dyaOrig="6168">
          <v:shape id="_x0000_i1026" type="#_x0000_t75" style="width:474.75pt;height:308.25pt" o:ole="">
            <v:imagedata r:id="rId11" o:title=""/>
          </v:shape>
          <o:OLEObject Type="Embed" ProgID="Visio.Drawing.11" ShapeID="_x0000_i1026" DrawAspect="Content" ObjectID="_1537811744" r:id="rId12"/>
        </w:object>
      </w:r>
    </w:p>
    <w:p w:rsidR="00166C5C" w:rsidRPr="004D5EAB" w:rsidRDefault="005B0E3E" w:rsidP="004D5EAB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D5EAB">
        <w:rPr>
          <w:rFonts w:asciiTheme="minorEastAsia" w:hAnsiTheme="minorEastAsia" w:hint="eastAsia"/>
          <w:b/>
          <w:sz w:val="24"/>
          <w:szCs w:val="24"/>
        </w:rPr>
        <w:t>组件</w:t>
      </w:r>
      <w:r w:rsidR="00855B3C" w:rsidRPr="004D5EAB">
        <w:rPr>
          <w:rFonts w:asciiTheme="minorEastAsia" w:hAnsiTheme="minorEastAsia" w:hint="eastAsia"/>
          <w:b/>
          <w:sz w:val="24"/>
          <w:szCs w:val="24"/>
        </w:rPr>
        <w:t>图</w:t>
      </w:r>
    </w:p>
    <w:p w:rsidR="005B0E3E" w:rsidRPr="001729E5" w:rsidRDefault="001729E5" w:rsidP="00AE284B">
      <w:pPr>
        <w:rPr>
          <w:color w:val="FF0000"/>
        </w:rPr>
      </w:pPr>
      <w:r w:rsidRPr="001729E5">
        <w:rPr>
          <w:rFonts w:hint="eastAsia"/>
          <w:color w:val="FF0000"/>
        </w:rPr>
        <w:t>需表示业务模块间关系。</w:t>
      </w:r>
    </w:p>
    <w:p w:rsidR="00E90F18" w:rsidRDefault="00E90F18" w:rsidP="00E90F18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部署</w:t>
      </w:r>
    </w:p>
    <w:p w:rsidR="00F41F26" w:rsidRDefault="00F41F26" w:rsidP="00AE284B"/>
    <w:p w:rsidR="00F23660" w:rsidRDefault="00F23660" w:rsidP="00F2366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运维</w:t>
      </w:r>
    </w:p>
    <w:p w:rsidR="00F23660" w:rsidRDefault="00F23660" w:rsidP="00AE284B"/>
    <w:p w:rsidR="00F41F26" w:rsidRDefault="00F41F26" w:rsidP="00F41F26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决策日志</w:t>
      </w:r>
    </w:p>
    <w:p w:rsidR="000E7C21" w:rsidRPr="00E26EE1" w:rsidRDefault="000E7C21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分布式session库</w:t>
      </w:r>
    </w:p>
    <w:p w:rsidR="00E26EE1" w:rsidRDefault="004304BF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</w:t>
      </w:r>
      <w:r w:rsidR="002A5754">
        <w:rPr>
          <w:rFonts w:asciiTheme="minorEastAsia" w:hAnsiTheme="minorEastAsia" w:hint="eastAsia"/>
          <w:sz w:val="24"/>
          <w:szCs w:val="24"/>
        </w:rPr>
        <w:t>方案有：</w:t>
      </w:r>
    </w:p>
    <w:p w:rsidR="00E26EE1" w:rsidRPr="00E26EE1" w:rsidRDefault="002A5754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E26EE1">
        <w:rPr>
          <w:rFonts w:asciiTheme="minorEastAsia" w:hAnsiTheme="minorEastAsia" w:hint="eastAsia"/>
          <w:sz w:val="24"/>
          <w:szCs w:val="24"/>
        </w:rPr>
        <w:t>Spring session</w:t>
      </w:r>
      <w:r w:rsidR="00E26EE1" w:rsidRPr="00E26EE1">
        <w:rPr>
          <w:rFonts w:asciiTheme="minorEastAsia" w:hAnsiTheme="minorEastAsia" w:hint="eastAsia"/>
          <w:sz w:val="24"/>
          <w:szCs w:val="24"/>
        </w:rPr>
        <w:t>库</w:t>
      </w:r>
    </w:p>
    <w:p w:rsidR="002A5754" w:rsidRDefault="00E26EE1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是Spring</w:t>
      </w:r>
      <w:r w:rsidR="002D4858">
        <w:rPr>
          <w:rFonts w:asciiTheme="minorEastAsia" w:hAnsiTheme="minorEastAsia" w:hint="eastAsia"/>
          <w:sz w:val="24"/>
          <w:szCs w:val="24"/>
        </w:rPr>
        <w:t>开源项目。把所有session存入redis缓存中。</w:t>
      </w:r>
      <w:r>
        <w:rPr>
          <w:rFonts w:asciiTheme="minorEastAsia" w:hAnsiTheme="minorEastAsia" w:hint="eastAsia"/>
          <w:sz w:val="24"/>
          <w:szCs w:val="24"/>
        </w:rPr>
        <w:t>应用服务器中立，设计简单</w:t>
      </w:r>
      <w:r w:rsidR="00C278B5">
        <w:rPr>
          <w:rFonts w:asciiTheme="minorEastAsia" w:hAnsiTheme="minorEastAsia" w:hint="eastAsia"/>
          <w:sz w:val="24"/>
          <w:szCs w:val="24"/>
        </w:rPr>
        <w:t>。</w:t>
      </w:r>
      <w:r w:rsidR="002A5754">
        <w:rPr>
          <w:rFonts w:asciiTheme="minorEastAsia" w:hAnsiTheme="minorEastAsia" w:hint="eastAsia"/>
          <w:sz w:val="24"/>
          <w:szCs w:val="24"/>
        </w:rPr>
        <w:t>基于Spring 4.x版本，因此需修改源码来支持Spring 3.2.9。</w:t>
      </w:r>
      <w:r w:rsidR="0013154D">
        <w:rPr>
          <w:rFonts w:asciiTheme="minorEastAsia" w:hAnsiTheme="minorEastAsia" w:hint="eastAsia"/>
          <w:sz w:val="24"/>
          <w:szCs w:val="24"/>
        </w:rPr>
        <w:t>修改难度不大。</w:t>
      </w:r>
    </w:p>
    <w:p w:rsidR="00E26EE1" w:rsidRPr="00E26EE1" w:rsidRDefault="00E26EE1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2A5754">
        <w:rPr>
          <w:rFonts w:asciiTheme="minorEastAsia" w:hAnsiTheme="minorEastAsia"/>
          <w:sz w:val="24"/>
          <w:szCs w:val="24"/>
        </w:rPr>
        <w:t>tomcat-redis-session-manager</w:t>
      </w:r>
    </w:p>
    <w:p w:rsidR="00E26EE1" w:rsidRDefault="002D4858" w:rsidP="006A3075">
      <w:pPr>
        <w:pStyle w:val="a5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把所有session存入redis缓存中。</w:t>
      </w:r>
      <w:r w:rsidR="00E26EE1">
        <w:rPr>
          <w:rFonts w:asciiTheme="minorEastAsia" w:hAnsiTheme="minorEastAsia" w:hint="eastAsia"/>
          <w:sz w:val="24"/>
          <w:szCs w:val="24"/>
        </w:rPr>
        <w:t>个人项目，已经不维护了。发布的jar有bug，不能直接用，需手工编译源代码。与Tomcat绑定。设计复杂</w:t>
      </w:r>
      <w:r w:rsidR="00830394">
        <w:rPr>
          <w:rFonts w:asciiTheme="minorEastAsia" w:hAnsiTheme="minorEastAsia" w:hint="eastAsia"/>
          <w:sz w:val="24"/>
          <w:szCs w:val="24"/>
        </w:rPr>
        <w:t>，维护难度大</w:t>
      </w:r>
      <w:r w:rsidR="00E26EE1">
        <w:rPr>
          <w:rFonts w:asciiTheme="minorEastAsia" w:hAnsiTheme="minorEastAsia" w:hint="eastAsia"/>
          <w:sz w:val="24"/>
          <w:szCs w:val="24"/>
        </w:rPr>
        <w:t>。</w:t>
      </w:r>
    </w:p>
    <w:p w:rsidR="00E26EE1" w:rsidRPr="00A313CC" w:rsidRDefault="00C278B5" w:rsidP="00A313CC">
      <w:pPr>
        <w:pStyle w:val="a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EF29EC">
        <w:rPr>
          <w:rFonts w:asciiTheme="minorEastAsia" w:hAnsiTheme="minorEastAsia" w:hint="eastAsia"/>
          <w:sz w:val="24"/>
          <w:szCs w:val="24"/>
        </w:rPr>
        <w:t>从维护</w:t>
      </w:r>
      <w:r w:rsidR="0044134A">
        <w:rPr>
          <w:rFonts w:asciiTheme="minorEastAsia" w:hAnsiTheme="minorEastAsia" w:hint="eastAsia"/>
          <w:sz w:val="24"/>
          <w:szCs w:val="24"/>
        </w:rPr>
        <w:t>和通用性</w:t>
      </w:r>
      <w:r w:rsidR="00EF29EC">
        <w:rPr>
          <w:rFonts w:asciiTheme="minorEastAsia" w:hAnsiTheme="minorEastAsia" w:hint="eastAsia"/>
          <w:sz w:val="24"/>
          <w:szCs w:val="24"/>
        </w:rPr>
        <w:t>角度考虑，</w:t>
      </w:r>
      <w:r>
        <w:rPr>
          <w:rFonts w:asciiTheme="minorEastAsia" w:hAnsiTheme="minorEastAsia" w:hint="eastAsia"/>
          <w:sz w:val="24"/>
          <w:szCs w:val="24"/>
        </w:rPr>
        <w:t>建议选择</w:t>
      </w:r>
      <w:r w:rsidRPr="00E26EE1">
        <w:rPr>
          <w:rFonts w:asciiTheme="minorEastAsia" w:hAnsiTheme="minorEastAsia" w:hint="eastAsia"/>
          <w:sz w:val="24"/>
          <w:szCs w:val="24"/>
        </w:rPr>
        <w:t>Spring session库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6C19D7" w:rsidRPr="00E26EE1" w:rsidRDefault="006C19D7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前后端分离</w:t>
      </w:r>
    </w:p>
    <w:p w:rsidR="00016AD4" w:rsidRDefault="003632DB" w:rsidP="00737007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技术：</w:t>
      </w:r>
    </w:p>
    <w:p w:rsidR="001A05A8" w:rsidRPr="001A05A8" w:rsidRDefault="005A4792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react.js</w:t>
      </w:r>
    </w:p>
    <w:p w:rsidR="00EC428F" w:rsidRDefault="003632DB" w:rsidP="00052C68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acebook主导，</w:t>
      </w:r>
      <w:r w:rsidR="00EC428F">
        <w:rPr>
          <w:rFonts w:asciiTheme="minorEastAsia" w:hAnsiTheme="minorEastAsia" w:hint="eastAsia"/>
          <w:sz w:val="24"/>
          <w:szCs w:val="24"/>
        </w:rPr>
        <w:t>轻量级，性能好，编程模型简单：使用界面组件的方式组合出界面，不</w:t>
      </w:r>
      <w:r w:rsidR="00546BB2">
        <w:rPr>
          <w:rFonts w:asciiTheme="minorEastAsia" w:hAnsiTheme="minorEastAsia" w:hint="eastAsia"/>
          <w:sz w:val="24"/>
          <w:szCs w:val="24"/>
        </w:rPr>
        <w:t>需</w:t>
      </w:r>
      <w:r w:rsidR="00EC428F">
        <w:rPr>
          <w:rFonts w:asciiTheme="minorEastAsia" w:hAnsiTheme="minorEastAsia" w:hint="eastAsia"/>
          <w:sz w:val="24"/>
          <w:szCs w:val="24"/>
        </w:rPr>
        <w:t>使用模板，降低复杂应用的编写难度。将来能与手机APP统一。社区非常活跃，可能是将来的主流前端框架。</w:t>
      </w:r>
    </w:p>
    <w:p w:rsidR="005A4792" w:rsidRDefault="003632DB" w:rsidP="00EC428F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功案例：</w:t>
      </w:r>
      <w:r w:rsidR="007F2FF7">
        <w:rPr>
          <w:rFonts w:asciiTheme="minorEastAsia" w:hAnsiTheme="minorEastAsia" w:hint="eastAsia"/>
          <w:sz w:val="24"/>
          <w:szCs w:val="24"/>
        </w:rPr>
        <w:t>Facebook，</w:t>
      </w:r>
      <w:r w:rsidR="00BD26BD" w:rsidRPr="00BD26BD">
        <w:rPr>
          <w:rFonts w:asciiTheme="minorEastAsia" w:hAnsiTheme="minorEastAsia"/>
          <w:sz w:val="24"/>
          <w:szCs w:val="24"/>
        </w:rPr>
        <w:t>Paypal</w:t>
      </w:r>
      <w:r w:rsidR="00BD26BD">
        <w:rPr>
          <w:rFonts w:asciiTheme="minorEastAsia" w:hAnsiTheme="minorEastAsia" w:hint="eastAsia"/>
          <w:sz w:val="24"/>
          <w:szCs w:val="24"/>
        </w:rPr>
        <w:t>，</w:t>
      </w:r>
      <w:r w:rsidR="00EC3662" w:rsidRPr="00EC3662">
        <w:rPr>
          <w:rFonts w:asciiTheme="minorEastAsia" w:hAnsiTheme="minorEastAsia"/>
          <w:sz w:val="24"/>
          <w:szCs w:val="24"/>
        </w:rPr>
        <w:t>Instagram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EC3662">
        <w:rPr>
          <w:rFonts w:asciiTheme="minorEastAsia" w:hAnsiTheme="minorEastAsia"/>
          <w:sz w:val="24"/>
          <w:szCs w:val="24"/>
        </w:rPr>
        <w:t>Netflix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683C2A">
        <w:rPr>
          <w:rFonts w:asciiTheme="minorEastAsia" w:hAnsiTheme="minorEastAsia" w:hint="eastAsia"/>
          <w:sz w:val="24"/>
          <w:szCs w:val="24"/>
        </w:rPr>
        <w:t>BBC，</w:t>
      </w:r>
      <w:r w:rsidR="00C9380C" w:rsidRPr="00CA6F8F">
        <w:rPr>
          <w:rFonts w:asciiTheme="minorEastAsia" w:hAnsiTheme="minorEastAsia" w:hint="eastAsia"/>
          <w:sz w:val="24"/>
          <w:szCs w:val="24"/>
        </w:rPr>
        <w:t>Yahoo的Email</w:t>
      </w:r>
      <w:r w:rsidR="00C9380C">
        <w:rPr>
          <w:rFonts w:asciiTheme="minorEastAsia" w:hAnsiTheme="minorEastAsia" w:hint="eastAsia"/>
          <w:sz w:val="24"/>
          <w:szCs w:val="24"/>
        </w:rPr>
        <w:t>，</w:t>
      </w:r>
      <w:r w:rsidRPr="003632DB">
        <w:rPr>
          <w:rFonts w:asciiTheme="minorEastAsia" w:hAnsiTheme="minorEastAsia" w:hint="eastAsia"/>
          <w:sz w:val="24"/>
          <w:szCs w:val="24"/>
        </w:rPr>
        <w:t>支付宝新一代的框架基于React</w:t>
      </w:r>
      <w:r>
        <w:rPr>
          <w:rFonts w:asciiTheme="minorEastAsia" w:hAnsiTheme="minorEastAsia" w:hint="eastAsia"/>
          <w:sz w:val="24"/>
          <w:szCs w:val="24"/>
        </w:rPr>
        <w:t>，淘宝订单页面</w:t>
      </w:r>
      <w:r w:rsidR="002F4215">
        <w:rPr>
          <w:rFonts w:asciiTheme="minorEastAsia" w:hAnsiTheme="minorEastAsia" w:hint="eastAsia"/>
          <w:sz w:val="24"/>
          <w:szCs w:val="24"/>
        </w:rPr>
        <w:t>，知乎的评论功能前端</w:t>
      </w:r>
      <w:r w:rsidR="00C9380C">
        <w:rPr>
          <w:rFonts w:asciiTheme="minorEastAsia" w:hAnsiTheme="minorEastAsia" w:hint="eastAsia"/>
          <w:sz w:val="24"/>
          <w:szCs w:val="24"/>
        </w:rPr>
        <w:t>等</w:t>
      </w:r>
      <w:r w:rsidR="00CE7CA3">
        <w:rPr>
          <w:rFonts w:asciiTheme="minorEastAsia" w:hAnsiTheme="minorEastAsia" w:hint="eastAsia"/>
          <w:sz w:val="24"/>
          <w:szCs w:val="24"/>
        </w:rPr>
        <w:t>，详见</w:t>
      </w:r>
      <w:r w:rsidR="00865427">
        <w:rPr>
          <w:rFonts w:asciiTheme="minorEastAsia" w:hAnsiTheme="minorEastAsia" w:hint="eastAsia"/>
          <w:sz w:val="24"/>
          <w:szCs w:val="24"/>
        </w:rPr>
        <w:t xml:space="preserve">： </w:t>
      </w:r>
      <w:hyperlink r:id="rId13" w:history="1">
        <w:r w:rsidR="00CE7CA3" w:rsidRPr="00211F89">
          <w:rPr>
            <w:rStyle w:val="a7"/>
            <w:rFonts w:asciiTheme="minorEastAsia" w:hAnsiTheme="minorEastAsia"/>
            <w:sz w:val="24"/>
            <w:szCs w:val="24"/>
          </w:rPr>
          <w:t>https://github.com/facebook/react/wiki/Sites-Using-React</w:t>
        </w:r>
      </w:hyperlink>
      <w:r w:rsidR="00CE7CA3">
        <w:rPr>
          <w:rFonts w:asciiTheme="minorEastAsia" w:hAnsiTheme="minorEastAsia" w:hint="eastAsia"/>
          <w:sz w:val="24"/>
          <w:szCs w:val="24"/>
        </w:rPr>
        <w:t>。</w:t>
      </w:r>
    </w:p>
    <w:p w:rsidR="001A05A8" w:rsidRPr="001A05A8" w:rsidRDefault="00A82491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/>
          <w:sz w:val="24"/>
          <w:szCs w:val="24"/>
        </w:rPr>
        <w:t>AngularJS</w:t>
      </w:r>
    </w:p>
    <w:p w:rsidR="00A82491" w:rsidRDefault="002F4215" w:rsidP="00052C68">
      <w:pPr>
        <w:ind w:firstLine="420"/>
        <w:rPr>
          <w:rFonts w:asciiTheme="minorEastAsia" w:hAnsiTheme="minorEastAsia"/>
          <w:sz w:val="24"/>
          <w:szCs w:val="24"/>
        </w:rPr>
      </w:pPr>
      <w:r w:rsidRPr="002F4215">
        <w:rPr>
          <w:rFonts w:asciiTheme="minorEastAsia" w:hAnsiTheme="minorEastAsia"/>
          <w:sz w:val="24"/>
          <w:szCs w:val="24"/>
        </w:rPr>
        <w:t>Google</w:t>
      </w:r>
      <w:r>
        <w:rPr>
          <w:rFonts w:asciiTheme="minorEastAsia" w:hAnsiTheme="minorEastAsia" w:hint="eastAsia"/>
          <w:sz w:val="24"/>
          <w:szCs w:val="24"/>
        </w:rPr>
        <w:t>主导，</w:t>
      </w:r>
      <w:r w:rsidR="00C450A3">
        <w:rPr>
          <w:rFonts w:asciiTheme="minorEastAsia" w:hAnsiTheme="minorEastAsia" w:hint="eastAsia"/>
          <w:sz w:val="24"/>
          <w:szCs w:val="24"/>
        </w:rPr>
        <w:t>编程模型复杂，</w:t>
      </w:r>
      <w:r w:rsidR="00514CD2">
        <w:rPr>
          <w:rFonts w:asciiTheme="minorEastAsia" w:hAnsiTheme="minorEastAsia" w:hint="eastAsia"/>
          <w:sz w:val="24"/>
          <w:szCs w:val="24"/>
        </w:rPr>
        <w:t>大而全，</w:t>
      </w:r>
      <w:r w:rsidR="001A05A8">
        <w:rPr>
          <w:rFonts w:asciiTheme="minorEastAsia" w:hAnsiTheme="minorEastAsia" w:hint="eastAsia"/>
          <w:sz w:val="24"/>
          <w:szCs w:val="24"/>
        </w:rPr>
        <w:t>性能较差。</w:t>
      </w:r>
    </w:p>
    <w:p w:rsidR="001A05A8" w:rsidRPr="001A05A8" w:rsidRDefault="003632DB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lastRenderedPageBreak/>
        <w:t>artTemplate</w:t>
      </w:r>
    </w:p>
    <w:p w:rsidR="00F41F26" w:rsidRDefault="00417EBB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腾讯主导，</w:t>
      </w:r>
      <w:r w:rsidR="006E577B">
        <w:rPr>
          <w:rFonts w:asciiTheme="minorEastAsia" w:hAnsiTheme="minorEastAsia" w:hint="eastAsia"/>
          <w:sz w:val="24"/>
          <w:szCs w:val="24"/>
        </w:rPr>
        <w:t>简单易用，</w:t>
      </w:r>
      <w:r>
        <w:rPr>
          <w:rFonts w:asciiTheme="minorEastAsia" w:hAnsiTheme="minorEastAsia" w:hint="eastAsia"/>
          <w:sz w:val="24"/>
          <w:szCs w:val="24"/>
        </w:rPr>
        <w:t>成功案例：QQ个人空间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baiduTemplate</w:t>
      </w:r>
    </w:p>
    <w:p w:rsidR="006C19D7" w:rsidRDefault="006C19D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百度</w:t>
      </w:r>
      <w:r w:rsidR="00546BB2">
        <w:rPr>
          <w:rFonts w:asciiTheme="minorEastAsia" w:hAnsiTheme="minorEastAsia" w:hint="eastAsia"/>
          <w:sz w:val="24"/>
          <w:szCs w:val="24"/>
        </w:rPr>
        <w:t>主导，成功案例：</w:t>
      </w:r>
      <w:r w:rsidR="00F35C47">
        <w:rPr>
          <w:rFonts w:asciiTheme="minorEastAsia" w:hAnsiTheme="minorEastAsia" w:hint="eastAsia"/>
          <w:sz w:val="24"/>
          <w:szCs w:val="24"/>
        </w:rPr>
        <w:t>百度贴吧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velocity.js</w:t>
      </w:r>
    </w:p>
    <w:p w:rsidR="006C19D7" w:rsidRDefault="00F35C4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阿里主导，版本&lt;1.0。成功案例：</w:t>
      </w:r>
      <w:r w:rsidR="006C19D7">
        <w:rPr>
          <w:rFonts w:asciiTheme="minorEastAsia" w:hAnsiTheme="minorEastAsia" w:hint="eastAsia"/>
          <w:sz w:val="24"/>
          <w:szCs w:val="24"/>
        </w:rPr>
        <w:t>淘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9EC" w:rsidRPr="00344E45" w:rsidRDefault="006E577B" w:rsidP="00344E45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长远考虑，</w:t>
      </w:r>
      <w:r w:rsidR="00EF29EC" w:rsidRPr="009E76C5">
        <w:rPr>
          <w:rFonts w:asciiTheme="minorEastAsia" w:hAnsiTheme="minorEastAsia" w:hint="eastAsia"/>
          <w:sz w:val="24"/>
          <w:szCs w:val="24"/>
        </w:rPr>
        <w:t>选择</w:t>
      </w:r>
      <w:r w:rsidR="00D34822" w:rsidRPr="001A05A8">
        <w:rPr>
          <w:rFonts w:asciiTheme="minorEastAsia" w:hAnsiTheme="minorEastAsia" w:hint="eastAsia"/>
          <w:sz w:val="24"/>
          <w:szCs w:val="24"/>
        </w:rPr>
        <w:t>react.js</w:t>
      </w:r>
      <w:r>
        <w:rPr>
          <w:rFonts w:asciiTheme="minorEastAsia" w:hAnsiTheme="minorEastAsia" w:hint="eastAsia"/>
          <w:sz w:val="24"/>
          <w:szCs w:val="24"/>
        </w:rPr>
        <w:t>比较好，但目前项目时间紧，</w:t>
      </w:r>
      <w:r w:rsidR="00D135B0">
        <w:rPr>
          <w:rFonts w:asciiTheme="minorEastAsia" w:hAnsiTheme="minorEastAsia" w:hint="eastAsia"/>
          <w:sz w:val="24"/>
          <w:szCs w:val="24"/>
        </w:rPr>
        <w:t>建议选择使用简单的</w:t>
      </w:r>
      <w:r w:rsidR="00344E45" w:rsidRPr="001A05A8">
        <w:rPr>
          <w:rFonts w:asciiTheme="minorEastAsia" w:hAnsiTheme="minorEastAsia" w:hint="eastAsia"/>
          <w:sz w:val="24"/>
          <w:szCs w:val="24"/>
        </w:rPr>
        <w:t>artTemplate</w:t>
      </w:r>
      <w:r w:rsidR="00D34822" w:rsidRPr="00344E45">
        <w:rPr>
          <w:rFonts w:asciiTheme="minorEastAsia" w:hAnsiTheme="minorEastAsia" w:hint="eastAsia"/>
          <w:sz w:val="24"/>
          <w:szCs w:val="24"/>
        </w:rPr>
        <w:t>。</w:t>
      </w:r>
    </w:p>
    <w:p w:rsidR="00280E34" w:rsidRDefault="00280E34" w:rsidP="00280E34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遗留问题</w:t>
      </w:r>
    </w:p>
    <w:p w:rsidR="00C52F7B" w:rsidRPr="00953AC1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持续集成</w:t>
      </w:r>
    </w:p>
    <w:p w:rsidR="00280E34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代码规范</w:t>
      </w:r>
    </w:p>
    <w:p w:rsidR="00107EAA" w:rsidRDefault="00107EAA" w:rsidP="00107EAA">
      <w:pPr>
        <w:rPr>
          <w:rFonts w:asciiTheme="minorEastAsia" w:hAnsiTheme="minorEastAsia" w:hint="eastAsia"/>
          <w:sz w:val="24"/>
          <w:szCs w:val="24"/>
        </w:rPr>
      </w:pPr>
      <w:r w:rsidRPr="00DB1A3D">
        <w:rPr>
          <w:rFonts w:asciiTheme="minorEastAsia" w:hAnsiTheme="minorEastAsia" w:hint="eastAsia"/>
          <w:sz w:val="24"/>
          <w:szCs w:val="24"/>
        </w:rPr>
        <w:tab/>
        <w:t>数据库表名：</w:t>
      </w:r>
      <w:r w:rsidR="00441FBA" w:rsidRPr="00DB1A3D">
        <w:rPr>
          <w:rFonts w:asciiTheme="minorEastAsia" w:hAnsiTheme="minorEastAsia" w:hint="eastAsia"/>
          <w:sz w:val="24"/>
          <w:szCs w:val="24"/>
        </w:rPr>
        <w:t>模块名_类名</w:t>
      </w:r>
      <w:r w:rsidR="00AA3299" w:rsidRPr="00DB1A3D">
        <w:rPr>
          <w:rFonts w:asciiTheme="minorEastAsia" w:hAnsiTheme="minorEastAsia" w:hint="eastAsia"/>
          <w:sz w:val="24"/>
          <w:szCs w:val="24"/>
        </w:rPr>
        <w:t>，表与代码相对应，便于后期维护。</w:t>
      </w:r>
    </w:p>
    <w:p w:rsidR="00A625B2" w:rsidRPr="00A625B2" w:rsidRDefault="00A625B2" w:rsidP="00107EAA">
      <w:pPr>
        <w:pStyle w:val="a5"/>
        <w:numPr>
          <w:ilvl w:val="1"/>
          <w:numId w:val="3"/>
        </w:numPr>
        <w:ind w:firstLineChars="0"/>
        <w:rPr>
          <w:rFonts w:asciiTheme="minorEastAsia" w:hAnsiTheme="minorEastAsia" w:hint="eastAsia"/>
          <w:b/>
          <w:sz w:val="24"/>
          <w:szCs w:val="24"/>
        </w:rPr>
      </w:pPr>
      <w:r w:rsidRPr="00A625B2">
        <w:rPr>
          <w:rFonts w:asciiTheme="minorEastAsia" w:hAnsiTheme="minorEastAsia" w:hint="eastAsia"/>
          <w:b/>
          <w:sz w:val="24"/>
          <w:szCs w:val="24"/>
        </w:rPr>
        <w:t>Tomcat裁剪</w:t>
      </w:r>
    </w:p>
    <w:p w:rsidR="009C52CE" w:rsidRDefault="009C52CE" w:rsidP="00107EAA">
      <w:pPr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omcat裁剪其中不安全的模块。</w:t>
      </w:r>
    </w:p>
    <w:p w:rsidR="00846B30" w:rsidRPr="00846B30" w:rsidRDefault="00846B30" w:rsidP="00846B30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846B30">
        <w:rPr>
          <w:rFonts w:asciiTheme="minorEastAsia" w:hAnsiTheme="minorEastAsia" w:hint="eastAsia"/>
          <w:b/>
          <w:sz w:val="24"/>
          <w:szCs w:val="24"/>
        </w:rPr>
        <w:t>日志架构</w:t>
      </w:r>
    </w:p>
    <w:sectPr w:rsidR="00846B30" w:rsidRPr="00846B30" w:rsidSect="0077607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E3D1F" w:rsidRDefault="000E3D1F" w:rsidP="00C11A33">
      <w:r>
        <w:separator/>
      </w:r>
    </w:p>
  </w:endnote>
  <w:endnote w:type="continuationSeparator" w:id="1">
    <w:p w:rsidR="000E3D1F" w:rsidRDefault="000E3D1F" w:rsidP="00C11A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E3D1F" w:rsidRDefault="000E3D1F" w:rsidP="00C11A33">
      <w:r>
        <w:separator/>
      </w:r>
    </w:p>
  </w:footnote>
  <w:footnote w:type="continuationSeparator" w:id="1">
    <w:p w:rsidR="000E3D1F" w:rsidRDefault="000E3D1F" w:rsidP="00C11A3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EC18E8"/>
    <w:multiLevelType w:val="hybridMultilevel"/>
    <w:tmpl w:val="65A866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6031E0E"/>
    <w:multiLevelType w:val="hybridMultilevel"/>
    <w:tmpl w:val="8D44D0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75264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F8971A1"/>
    <w:multiLevelType w:val="hybridMultilevel"/>
    <w:tmpl w:val="7BDAEA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5DA5061"/>
    <w:multiLevelType w:val="hybridMultilevel"/>
    <w:tmpl w:val="31306F6A"/>
    <w:lvl w:ilvl="0" w:tplc="32BCAF36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E73D98"/>
    <w:multiLevelType w:val="hybridMultilevel"/>
    <w:tmpl w:val="6A7C78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3842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326D2F76"/>
    <w:multiLevelType w:val="hybridMultilevel"/>
    <w:tmpl w:val="DE1A458C"/>
    <w:lvl w:ilvl="0" w:tplc="AAC25F3C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B4F75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4344786"/>
    <w:multiLevelType w:val="hybridMultilevel"/>
    <w:tmpl w:val="3D86B5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C970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F9B2F7B"/>
    <w:multiLevelType w:val="hybridMultilevel"/>
    <w:tmpl w:val="9EA6DF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FB05614"/>
    <w:multiLevelType w:val="hybridMultilevel"/>
    <w:tmpl w:val="9EA22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D2E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77927F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7"/>
  </w:num>
  <w:num w:numId="3">
    <w:abstractNumId w:val="6"/>
  </w:num>
  <w:num w:numId="4">
    <w:abstractNumId w:val="10"/>
  </w:num>
  <w:num w:numId="5">
    <w:abstractNumId w:val="8"/>
  </w:num>
  <w:num w:numId="6">
    <w:abstractNumId w:val="2"/>
  </w:num>
  <w:num w:numId="7">
    <w:abstractNumId w:val="14"/>
  </w:num>
  <w:num w:numId="8">
    <w:abstractNumId w:val="11"/>
  </w:num>
  <w:num w:numId="9">
    <w:abstractNumId w:val="1"/>
  </w:num>
  <w:num w:numId="10">
    <w:abstractNumId w:val="5"/>
  </w:num>
  <w:num w:numId="11">
    <w:abstractNumId w:val="12"/>
  </w:num>
  <w:num w:numId="12">
    <w:abstractNumId w:val="0"/>
  </w:num>
  <w:num w:numId="13">
    <w:abstractNumId w:val="9"/>
  </w:num>
  <w:num w:numId="14">
    <w:abstractNumId w:val="13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1A33"/>
    <w:rsid w:val="00016AD4"/>
    <w:rsid w:val="00017506"/>
    <w:rsid w:val="00021E25"/>
    <w:rsid w:val="00025E33"/>
    <w:rsid w:val="00025E85"/>
    <w:rsid w:val="000452AC"/>
    <w:rsid w:val="000472D8"/>
    <w:rsid w:val="00052C68"/>
    <w:rsid w:val="00065275"/>
    <w:rsid w:val="000655EF"/>
    <w:rsid w:val="00071321"/>
    <w:rsid w:val="000773B2"/>
    <w:rsid w:val="00084FA6"/>
    <w:rsid w:val="000867AC"/>
    <w:rsid w:val="00094680"/>
    <w:rsid w:val="0009528C"/>
    <w:rsid w:val="000B0988"/>
    <w:rsid w:val="000B31FD"/>
    <w:rsid w:val="000B5448"/>
    <w:rsid w:val="000D0B3D"/>
    <w:rsid w:val="000D338D"/>
    <w:rsid w:val="000D4A1A"/>
    <w:rsid w:val="000D6267"/>
    <w:rsid w:val="000E0861"/>
    <w:rsid w:val="000E1DBE"/>
    <w:rsid w:val="000E2ACA"/>
    <w:rsid w:val="000E3D1F"/>
    <w:rsid w:val="000E7C21"/>
    <w:rsid w:val="00107EAA"/>
    <w:rsid w:val="00123E5C"/>
    <w:rsid w:val="0013154D"/>
    <w:rsid w:val="001421D5"/>
    <w:rsid w:val="001562CD"/>
    <w:rsid w:val="00166C5C"/>
    <w:rsid w:val="001729E5"/>
    <w:rsid w:val="00180349"/>
    <w:rsid w:val="00187751"/>
    <w:rsid w:val="001A05A8"/>
    <w:rsid w:val="001A45BF"/>
    <w:rsid w:val="001A69EF"/>
    <w:rsid w:val="001B098A"/>
    <w:rsid w:val="001B53BA"/>
    <w:rsid w:val="001D141B"/>
    <w:rsid w:val="001E094A"/>
    <w:rsid w:val="002031D5"/>
    <w:rsid w:val="002067A5"/>
    <w:rsid w:val="00220F04"/>
    <w:rsid w:val="002444F0"/>
    <w:rsid w:val="00244BE6"/>
    <w:rsid w:val="00246CB1"/>
    <w:rsid w:val="002474E2"/>
    <w:rsid w:val="002635B6"/>
    <w:rsid w:val="00263BF0"/>
    <w:rsid w:val="002800BB"/>
    <w:rsid w:val="00280E34"/>
    <w:rsid w:val="00287C27"/>
    <w:rsid w:val="0029174A"/>
    <w:rsid w:val="00293F0B"/>
    <w:rsid w:val="002A5754"/>
    <w:rsid w:val="002A5E7C"/>
    <w:rsid w:val="002A7BDA"/>
    <w:rsid w:val="002C1550"/>
    <w:rsid w:val="002C349B"/>
    <w:rsid w:val="002D3528"/>
    <w:rsid w:val="002D473F"/>
    <w:rsid w:val="002D4858"/>
    <w:rsid w:val="002E7838"/>
    <w:rsid w:val="002F4215"/>
    <w:rsid w:val="002F62BC"/>
    <w:rsid w:val="003036CB"/>
    <w:rsid w:val="00307BFD"/>
    <w:rsid w:val="00323DFD"/>
    <w:rsid w:val="00330650"/>
    <w:rsid w:val="0034187B"/>
    <w:rsid w:val="00344E45"/>
    <w:rsid w:val="00346AFA"/>
    <w:rsid w:val="003617AB"/>
    <w:rsid w:val="003632DB"/>
    <w:rsid w:val="00370439"/>
    <w:rsid w:val="0037193E"/>
    <w:rsid w:val="00384B46"/>
    <w:rsid w:val="0039180B"/>
    <w:rsid w:val="00392CF1"/>
    <w:rsid w:val="003A0688"/>
    <w:rsid w:val="003A704A"/>
    <w:rsid w:val="003B3AB3"/>
    <w:rsid w:val="003B41D5"/>
    <w:rsid w:val="003B674A"/>
    <w:rsid w:val="003C1EED"/>
    <w:rsid w:val="003C6FD6"/>
    <w:rsid w:val="003D553E"/>
    <w:rsid w:val="003D6D5B"/>
    <w:rsid w:val="003D6F44"/>
    <w:rsid w:val="003E0BEF"/>
    <w:rsid w:val="003E70F0"/>
    <w:rsid w:val="003F78A9"/>
    <w:rsid w:val="00417EBB"/>
    <w:rsid w:val="004304BF"/>
    <w:rsid w:val="0044134A"/>
    <w:rsid w:val="00441FBA"/>
    <w:rsid w:val="004717B7"/>
    <w:rsid w:val="00472DDF"/>
    <w:rsid w:val="00473C02"/>
    <w:rsid w:val="004879EA"/>
    <w:rsid w:val="004A3EAF"/>
    <w:rsid w:val="004B6FB4"/>
    <w:rsid w:val="004C60AE"/>
    <w:rsid w:val="004D5EAB"/>
    <w:rsid w:val="004F2D71"/>
    <w:rsid w:val="004F49FE"/>
    <w:rsid w:val="00514CD2"/>
    <w:rsid w:val="005155EB"/>
    <w:rsid w:val="00515A1E"/>
    <w:rsid w:val="0052022E"/>
    <w:rsid w:val="005226DA"/>
    <w:rsid w:val="00522FF5"/>
    <w:rsid w:val="0053395C"/>
    <w:rsid w:val="005360F1"/>
    <w:rsid w:val="00541F4A"/>
    <w:rsid w:val="005437CA"/>
    <w:rsid w:val="00546664"/>
    <w:rsid w:val="00546B08"/>
    <w:rsid w:val="00546BB2"/>
    <w:rsid w:val="00554698"/>
    <w:rsid w:val="00560BBC"/>
    <w:rsid w:val="00576BDF"/>
    <w:rsid w:val="0058056B"/>
    <w:rsid w:val="005816CD"/>
    <w:rsid w:val="005820F9"/>
    <w:rsid w:val="00582F10"/>
    <w:rsid w:val="00594FF2"/>
    <w:rsid w:val="005A3B14"/>
    <w:rsid w:val="005A4792"/>
    <w:rsid w:val="005B0E3E"/>
    <w:rsid w:val="005B6799"/>
    <w:rsid w:val="005D0DCD"/>
    <w:rsid w:val="005D3F4E"/>
    <w:rsid w:val="00615DBA"/>
    <w:rsid w:val="006175EF"/>
    <w:rsid w:val="00620DE8"/>
    <w:rsid w:val="0062512C"/>
    <w:rsid w:val="00631F32"/>
    <w:rsid w:val="00636965"/>
    <w:rsid w:val="0064493A"/>
    <w:rsid w:val="00651A44"/>
    <w:rsid w:val="006605FE"/>
    <w:rsid w:val="00661502"/>
    <w:rsid w:val="00682A09"/>
    <w:rsid w:val="00683C2A"/>
    <w:rsid w:val="006951E3"/>
    <w:rsid w:val="006A2122"/>
    <w:rsid w:val="006A3075"/>
    <w:rsid w:val="006A4504"/>
    <w:rsid w:val="006A6C61"/>
    <w:rsid w:val="006B0F47"/>
    <w:rsid w:val="006C19D7"/>
    <w:rsid w:val="006C35F5"/>
    <w:rsid w:val="006C3897"/>
    <w:rsid w:val="006C556B"/>
    <w:rsid w:val="006C6049"/>
    <w:rsid w:val="006C64F4"/>
    <w:rsid w:val="006D668C"/>
    <w:rsid w:val="006E5196"/>
    <w:rsid w:val="006E577B"/>
    <w:rsid w:val="006F0633"/>
    <w:rsid w:val="006F218E"/>
    <w:rsid w:val="006F3454"/>
    <w:rsid w:val="00701834"/>
    <w:rsid w:val="00717435"/>
    <w:rsid w:val="00727C82"/>
    <w:rsid w:val="00737007"/>
    <w:rsid w:val="007504F2"/>
    <w:rsid w:val="007654FC"/>
    <w:rsid w:val="00766C5A"/>
    <w:rsid w:val="00776079"/>
    <w:rsid w:val="007810FA"/>
    <w:rsid w:val="00787B22"/>
    <w:rsid w:val="007969E6"/>
    <w:rsid w:val="007A0274"/>
    <w:rsid w:val="007A1EDC"/>
    <w:rsid w:val="007A229C"/>
    <w:rsid w:val="007D0539"/>
    <w:rsid w:val="007D57CF"/>
    <w:rsid w:val="007E05D0"/>
    <w:rsid w:val="007E2A23"/>
    <w:rsid w:val="007F2FF7"/>
    <w:rsid w:val="00800316"/>
    <w:rsid w:val="0080288C"/>
    <w:rsid w:val="008104AA"/>
    <w:rsid w:val="008173D8"/>
    <w:rsid w:val="00821A2C"/>
    <w:rsid w:val="00826184"/>
    <w:rsid w:val="00830394"/>
    <w:rsid w:val="00836B21"/>
    <w:rsid w:val="00844565"/>
    <w:rsid w:val="00846B30"/>
    <w:rsid w:val="008530B4"/>
    <w:rsid w:val="00855B3C"/>
    <w:rsid w:val="00865427"/>
    <w:rsid w:val="0087246F"/>
    <w:rsid w:val="0088158A"/>
    <w:rsid w:val="008A3ED0"/>
    <w:rsid w:val="008B1667"/>
    <w:rsid w:val="008B1F40"/>
    <w:rsid w:val="008D0D94"/>
    <w:rsid w:val="008D2FD9"/>
    <w:rsid w:val="008D79DE"/>
    <w:rsid w:val="008E51F8"/>
    <w:rsid w:val="008F316B"/>
    <w:rsid w:val="00901D22"/>
    <w:rsid w:val="009024E5"/>
    <w:rsid w:val="00902F92"/>
    <w:rsid w:val="009417D0"/>
    <w:rsid w:val="00946021"/>
    <w:rsid w:val="00953AC1"/>
    <w:rsid w:val="0096403D"/>
    <w:rsid w:val="0096557B"/>
    <w:rsid w:val="00966D53"/>
    <w:rsid w:val="00970063"/>
    <w:rsid w:val="00982C14"/>
    <w:rsid w:val="009A70C1"/>
    <w:rsid w:val="009A7B90"/>
    <w:rsid w:val="009B0722"/>
    <w:rsid w:val="009C214F"/>
    <w:rsid w:val="009C52CE"/>
    <w:rsid w:val="009E76C5"/>
    <w:rsid w:val="009F1971"/>
    <w:rsid w:val="009F67CB"/>
    <w:rsid w:val="009F6FC1"/>
    <w:rsid w:val="00A023FD"/>
    <w:rsid w:val="00A23DC3"/>
    <w:rsid w:val="00A30276"/>
    <w:rsid w:val="00A30C08"/>
    <w:rsid w:val="00A313CC"/>
    <w:rsid w:val="00A370FB"/>
    <w:rsid w:val="00A55D77"/>
    <w:rsid w:val="00A5692C"/>
    <w:rsid w:val="00A60CA2"/>
    <w:rsid w:val="00A625B2"/>
    <w:rsid w:val="00A66CC2"/>
    <w:rsid w:val="00A80E44"/>
    <w:rsid w:val="00A80EAF"/>
    <w:rsid w:val="00A82491"/>
    <w:rsid w:val="00AA3299"/>
    <w:rsid w:val="00AA32C6"/>
    <w:rsid w:val="00AB0B9F"/>
    <w:rsid w:val="00AB1068"/>
    <w:rsid w:val="00AC217C"/>
    <w:rsid w:val="00AC5448"/>
    <w:rsid w:val="00AD4494"/>
    <w:rsid w:val="00AE284B"/>
    <w:rsid w:val="00AE29A4"/>
    <w:rsid w:val="00AE39A8"/>
    <w:rsid w:val="00AE53C6"/>
    <w:rsid w:val="00B01323"/>
    <w:rsid w:val="00B04CD5"/>
    <w:rsid w:val="00B14163"/>
    <w:rsid w:val="00B255A2"/>
    <w:rsid w:val="00B31004"/>
    <w:rsid w:val="00B368AC"/>
    <w:rsid w:val="00B7582F"/>
    <w:rsid w:val="00B76CA6"/>
    <w:rsid w:val="00B92390"/>
    <w:rsid w:val="00B94808"/>
    <w:rsid w:val="00B96D62"/>
    <w:rsid w:val="00BA0C21"/>
    <w:rsid w:val="00BA303B"/>
    <w:rsid w:val="00BA4738"/>
    <w:rsid w:val="00BD0A5F"/>
    <w:rsid w:val="00BD12A2"/>
    <w:rsid w:val="00BD26BD"/>
    <w:rsid w:val="00BE0889"/>
    <w:rsid w:val="00BE2520"/>
    <w:rsid w:val="00BE2ED5"/>
    <w:rsid w:val="00BF0AC6"/>
    <w:rsid w:val="00BF4498"/>
    <w:rsid w:val="00C04334"/>
    <w:rsid w:val="00C11A33"/>
    <w:rsid w:val="00C158DC"/>
    <w:rsid w:val="00C1726B"/>
    <w:rsid w:val="00C278B5"/>
    <w:rsid w:val="00C33EF9"/>
    <w:rsid w:val="00C450A3"/>
    <w:rsid w:val="00C52F7B"/>
    <w:rsid w:val="00C6287D"/>
    <w:rsid w:val="00C72392"/>
    <w:rsid w:val="00C73708"/>
    <w:rsid w:val="00C8280D"/>
    <w:rsid w:val="00C84DB9"/>
    <w:rsid w:val="00C85CC4"/>
    <w:rsid w:val="00C9380C"/>
    <w:rsid w:val="00CA6F8F"/>
    <w:rsid w:val="00CB18EE"/>
    <w:rsid w:val="00CC385F"/>
    <w:rsid w:val="00CC4AFF"/>
    <w:rsid w:val="00CD0807"/>
    <w:rsid w:val="00CD4A4D"/>
    <w:rsid w:val="00CD7B38"/>
    <w:rsid w:val="00CE7CA3"/>
    <w:rsid w:val="00CF4286"/>
    <w:rsid w:val="00CF60FF"/>
    <w:rsid w:val="00CF772C"/>
    <w:rsid w:val="00D0384B"/>
    <w:rsid w:val="00D03D4F"/>
    <w:rsid w:val="00D10180"/>
    <w:rsid w:val="00D10808"/>
    <w:rsid w:val="00D1157F"/>
    <w:rsid w:val="00D135B0"/>
    <w:rsid w:val="00D22FDB"/>
    <w:rsid w:val="00D268D2"/>
    <w:rsid w:val="00D30984"/>
    <w:rsid w:val="00D34822"/>
    <w:rsid w:val="00D44910"/>
    <w:rsid w:val="00D5184B"/>
    <w:rsid w:val="00D6328E"/>
    <w:rsid w:val="00D81EFF"/>
    <w:rsid w:val="00D83B68"/>
    <w:rsid w:val="00D86F1B"/>
    <w:rsid w:val="00D91A0C"/>
    <w:rsid w:val="00DA00BF"/>
    <w:rsid w:val="00DA2A9A"/>
    <w:rsid w:val="00DA3F45"/>
    <w:rsid w:val="00DB1A3D"/>
    <w:rsid w:val="00DB590E"/>
    <w:rsid w:val="00DC10C2"/>
    <w:rsid w:val="00DC52A7"/>
    <w:rsid w:val="00DD1E99"/>
    <w:rsid w:val="00DE45FB"/>
    <w:rsid w:val="00DF7A2B"/>
    <w:rsid w:val="00E12285"/>
    <w:rsid w:val="00E26EE1"/>
    <w:rsid w:val="00E27F84"/>
    <w:rsid w:val="00E40897"/>
    <w:rsid w:val="00E4180C"/>
    <w:rsid w:val="00E439A6"/>
    <w:rsid w:val="00E64546"/>
    <w:rsid w:val="00E652CA"/>
    <w:rsid w:val="00E73606"/>
    <w:rsid w:val="00E73DFF"/>
    <w:rsid w:val="00E841C4"/>
    <w:rsid w:val="00E8682C"/>
    <w:rsid w:val="00E90F18"/>
    <w:rsid w:val="00E91B9D"/>
    <w:rsid w:val="00E93896"/>
    <w:rsid w:val="00E97DC8"/>
    <w:rsid w:val="00EA4623"/>
    <w:rsid w:val="00EB12E7"/>
    <w:rsid w:val="00EC0EFE"/>
    <w:rsid w:val="00EC2DD5"/>
    <w:rsid w:val="00EC3662"/>
    <w:rsid w:val="00EC428F"/>
    <w:rsid w:val="00ED3AD7"/>
    <w:rsid w:val="00ED7A5B"/>
    <w:rsid w:val="00EF29EC"/>
    <w:rsid w:val="00EF4DFD"/>
    <w:rsid w:val="00F06F9A"/>
    <w:rsid w:val="00F07E67"/>
    <w:rsid w:val="00F144CE"/>
    <w:rsid w:val="00F23660"/>
    <w:rsid w:val="00F277AF"/>
    <w:rsid w:val="00F31E7A"/>
    <w:rsid w:val="00F3555E"/>
    <w:rsid w:val="00F35C47"/>
    <w:rsid w:val="00F41F26"/>
    <w:rsid w:val="00F439B7"/>
    <w:rsid w:val="00F804A3"/>
    <w:rsid w:val="00F80D4A"/>
    <w:rsid w:val="00F85C2A"/>
    <w:rsid w:val="00F90B7C"/>
    <w:rsid w:val="00FA3681"/>
    <w:rsid w:val="00FA4E22"/>
    <w:rsid w:val="00FA61C3"/>
    <w:rsid w:val="00FB09CE"/>
    <w:rsid w:val="00FB5131"/>
    <w:rsid w:val="00FD73A6"/>
    <w:rsid w:val="00FF6E04"/>
    <w:rsid w:val="00FF78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FA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11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11A3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11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11A33"/>
    <w:rPr>
      <w:sz w:val="18"/>
      <w:szCs w:val="18"/>
    </w:rPr>
  </w:style>
  <w:style w:type="paragraph" w:styleId="a5">
    <w:name w:val="List Paragraph"/>
    <w:basedOn w:val="a"/>
    <w:uiPriority w:val="34"/>
    <w:qFormat/>
    <w:rsid w:val="00AE284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7607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76079"/>
    <w:rPr>
      <w:sz w:val="18"/>
      <w:szCs w:val="18"/>
    </w:rPr>
  </w:style>
  <w:style w:type="character" w:styleId="a7">
    <w:name w:val="Hyperlink"/>
    <w:basedOn w:val="a0"/>
    <w:uiPriority w:val="99"/>
    <w:unhideWhenUsed/>
    <w:rsid w:val="00CE7CA3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61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0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github.com/facebook/react/wiki/Sites-Using-React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9</TotalTime>
  <Pages>6</Pages>
  <Words>503</Words>
  <Characters>2871</Characters>
  <Application>Microsoft Office Word</Application>
  <DocSecurity>0</DocSecurity>
  <Lines>23</Lines>
  <Paragraphs>6</Paragraphs>
  <ScaleCrop>false</ScaleCrop>
  <Company>MS</Company>
  <LinksUpToDate>false</LinksUpToDate>
  <CharactersWithSpaces>33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admin</cp:lastModifiedBy>
  <cp:revision>408</cp:revision>
  <dcterms:created xsi:type="dcterms:W3CDTF">2016-09-27T07:07:00Z</dcterms:created>
  <dcterms:modified xsi:type="dcterms:W3CDTF">2016-10-12T13:08:00Z</dcterms:modified>
</cp:coreProperties>
</file>